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7" r:id="rId1"/>
  </p:sldMasterIdLst>
  <p:notesMasterIdLst>
    <p:notesMasterId r:id="rId7"/>
  </p:notesMasterIdLst>
  <p:sldIdLst>
    <p:sldId id="426" r:id="rId2"/>
    <p:sldId id="446" r:id="rId3"/>
    <p:sldId id="508" r:id="rId4"/>
    <p:sldId id="512" r:id="rId5"/>
    <p:sldId id="514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37" autoAdjust="0"/>
    <p:restoredTop sz="72783" autoAdjust="0"/>
  </p:normalViewPr>
  <p:slideViewPr>
    <p:cSldViewPr snapToGrid="0">
      <p:cViewPr varScale="1">
        <p:scale>
          <a:sx n="139" d="100"/>
          <a:sy n="139" d="100"/>
        </p:scale>
        <p:origin x="102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T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A6B3D9-38A8-4E51-B82C-01691CA5E233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T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T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6B076F-6108-4209-85A3-5DBDF37F3F69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11484169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6B076F-6108-4209-85A3-5DBDF37F3F69}" type="slidenum">
              <a:rPr lang="en-TT" smtClean="0"/>
              <a:t>1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5358554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6B076F-6108-4209-85A3-5DBDF37F3F69}" type="slidenum">
              <a:rPr lang="en-TT" smtClean="0"/>
              <a:t>2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24521085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6B076F-6108-4209-85A3-5DBDF37F3F69}" type="slidenum">
              <a:rPr lang="en-TT" smtClean="0"/>
              <a:t>5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2209989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T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1820888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2816359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3427595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E6088-8A5B-42AC-937C-8914EAE94B4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71978451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08660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10B2423-856E-43E5-830E-E520F3A9D787}" type="slidenum">
              <a:rPr lang="en-TT" smtClean="0"/>
              <a:pPr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2031417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0683" y="1371600"/>
            <a:ext cx="4069080" cy="48280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6E6088-8A5B-42AC-937C-8914EAE94B47}" type="slidenum">
              <a:rPr lang="en-TT" smtClean="0"/>
              <a:t>‹#›</a:t>
            </a:fld>
            <a:endParaRPr lang="en-TT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24237" y="1371600"/>
            <a:ext cx="4069080" cy="48280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60926127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817214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2770487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41447351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T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3571080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T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T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03D32D-52F2-4F46-A33F-6CFCA436D1DB}" type="datetimeFigureOut">
              <a:rPr lang="en-TT" smtClean="0"/>
              <a:t>06/01/2018</a:t>
            </a:fld>
            <a:endParaRPr lang="en-T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T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B2423-856E-43E5-830E-E520F3A9D787}" type="slidenum">
              <a:rPr lang="en-TT" smtClean="0"/>
              <a:t>‹#›</a:t>
            </a:fld>
            <a:endParaRPr lang="en-TT"/>
          </a:p>
        </p:txBody>
      </p:sp>
    </p:spTree>
    <p:extLst>
      <p:ext uri="{BB962C8B-B14F-4D97-AF65-F5344CB8AC3E}">
        <p14:creationId xmlns:p14="http://schemas.microsoft.com/office/powerpoint/2010/main" val="7322478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0683" y="365126"/>
            <a:ext cx="8242634" cy="5893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TT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8294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T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9287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</a:defRPr>
            </a:lvl1pPr>
          </a:lstStyle>
          <a:p>
            <a:fld id="{E703D32D-52F2-4F46-A33F-6CFCA436D1DB}" type="datetimeFigureOut">
              <a:rPr lang="en-TT" smtClean="0"/>
              <a:pPr/>
              <a:t>06/01/2018</a:t>
            </a:fld>
            <a:endParaRPr lang="en-T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492874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</a:defRPr>
            </a:lvl1pPr>
          </a:lstStyle>
          <a:p>
            <a:endParaRPr lang="en-T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8660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</a:defRPr>
            </a:lvl1pPr>
          </a:lstStyle>
          <a:p>
            <a:fld id="{E10B2423-856E-43E5-830E-E520F3A9D787}" type="slidenum">
              <a:rPr lang="en-TT" smtClean="0"/>
              <a:pPr/>
              <a:t>‹#›</a:t>
            </a:fld>
            <a:endParaRPr lang="en-TT" dirty="0"/>
          </a:p>
        </p:txBody>
      </p:sp>
    </p:spTree>
    <p:extLst>
      <p:ext uri="{BB962C8B-B14F-4D97-AF65-F5344CB8AC3E}">
        <p14:creationId xmlns:p14="http://schemas.microsoft.com/office/powerpoint/2010/main" val="38533812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Rockwell" panose="02060603020205020403" pitchFamily="18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Rockwell" panose="02060603020205020403" pitchFamily="18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Rockwell" panose="02060603020205020403" pitchFamily="18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Rockwell" panose="02060603020205020403" pitchFamily="18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Rockwell" panose="02060603020205020403" pitchFamily="18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Rockwell" panose="02060603020205020403" pitchFamily="18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jpeg"/><Relationship Id="rId18" Type="http://schemas.openxmlformats.org/officeDocument/2006/relationships/image" Target="../media/image15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12" Type="http://schemas.openxmlformats.org/officeDocument/2006/relationships/image" Target="../media/image9.png"/><Relationship Id="rId1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5" Type="http://schemas.openxmlformats.org/officeDocument/2006/relationships/image" Target="../media/image12.png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Relationship Id="rId1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gi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18" Type="http://schemas.openxmlformats.org/officeDocument/2006/relationships/image" Target="../media/image35.png"/><Relationship Id="rId3" Type="http://schemas.openxmlformats.org/officeDocument/2006/relationships/slideLayout" Target="../slideLayouts/slideLayout2.xml"/><Relationship Id="rId21" Type="http://schemas.openxmlformats.org/officeDocument/2006/relationships/image" Target="../media/image38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17" Type="http://schemas.openxmlformats.org/officeDocument/2006/relationships/image" Target="../media/image34.png"/><Relationship Id="rId2" Type="http://schemas.openxmlformats.org/officeDocument/2006/relationships/video" Target="../media/media2.mp4"/><Relationship Id="rId16" Type="http://schemas.openxmlformats.org/officeDocument/2006/relationships/image" Target="../media/image33.png"/><Relationship Id="rId20" Type="http://schemas.openxmlformats.org/officeDocument/2006/relationships/image" Target="../media/image37.png"/><Relationship Id="rId1" Type="http://schemas.microsoft.com/office/2007/relationships/media" Target="../media/media2.mp4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5" Type="http://schemas.openxmlformats.org/officeDocument/2006/relationships/image" Target="../media/image32.png"/><Relationship Id="rId23" Type="http://schemas.openxmlformats.org/officeDocument/2006/relationships/image" Target="../media/image40.png"/><Relationship Id="rId10" Type="http://schemas.openxmlformats.org/officeDocument/2006/relationships/image" Target="../media/image28.png"/><Relationship Id="rId19" Type="http://schemas.openxmlformats.org/officeDocument/2006/relationships/image" Target="../media/image36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microsoft.com/office/2007/relationships/hdphoto" Target="../media/hdphoto1.wdp"/><Relationship Id="rId22" Type="http://schemas.openxmlformats.org/officeDocument/2006/relationships/image" Target="../media/image3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73982" y="1213644"/>
            <a:ext cx="9048432" cy="143171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b="1" kern="1200">
                <a:solidFill>
                  <a:schemeClr val="tx1"/>
                </a:solidFill>
                <a:latin typeface="Rockwell" panose="02060603020205020403" pitchFamily="18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omputational </a:t>
            </a:r>
            <a:r>
              <a:rPr lang="en-US" sz="3600" dirty="0" smtClean="0"/>
              <a:t>Understanding </a:t>
            </a:r>
            <a:r>
              <a:rPr lang="en-US" sz="3600" dirty="0"/>
              <a:t>of </a:t>
            </a:r>
            <a:r>
              <a:rPr lang="en-US" sz="3600" dirty="0" smtClean="0"/>
              <a:t>Complex Physical </a:t>
            </a:r>
            <a:r>
              <a:rPr lang="en-US" sz="3600" dirty="0" smtClean="0"/>
              <a:t>Systems</a:t>
            </a:r>
            <a:endParaRPr lang="en-TT" sz="3600" dirty="0"/>
          </a:p>
        </p:txBody>
      </p:sp>
      <p:grpSp>
        <p:nvGrpSpPr>
          <p:cNvPr id="2" name="Group 1"/>
          <p:cNvGrpSpPr/>
          <p:nvPr/>
        </p:nvGrpSpPr>
        <p:grpSpPr>
          <a:xfrm>
            <a:off x="881217" y="4228240"/>
            <a:ext cx="7181226" cy="1765965"/>
            <a:chOff x="462580" y="3757271"/>
            <a:chExt cx="8184257" cy="201262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2886" y="3802555"/>
              <a:ext cx="2443934" cy="1917578"/>
            </a:xfrm>
            <a:prstGeom prst="rect">
              <a:avLst/>
            </a:prstGeom>
          </p:spPr>
        </p:pic>
        <p:pic>
          <p:nvPicPr>
            <p:cNvPr id="4" name="Content Placeholder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90122" y="3843414"/>
              <a:ext cx="2456715" cy="1915822"/>
            </a:xfrm>
            <a:prstGeom prst="rect">
              <a:avLst/>
            </a:prstGeom>
          </p:spPr>
        </p:pic>
        <p:pic>
          <p:nvPicPr>
            <p:cNvPr id="5" name="Content Placeholder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2581" y="3759469"/>
              <a:ext cx="2450324" cy="2010427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 bwMode="auto">
            <a:xfrm>
              <a:off x="462580" y="3759470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9" name="Right Arrow 8"/>
            <p:cNvSpPr/>
            <p:nvPr/>
          </p:nvSpPr>
          <p:spPr bwMode="auto">
            <a:xfrm>
              <a:off x="2990109" y="4608478"/>
              <a:ext cx="275573" cy="29306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342886" y="3757271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196512" y="3757271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2" name="Right Arrow 11"/>
            <p:cNvSpPr/>
            <p:nvPr/>
          </p:nvSpPr>
          <p:spPr bwMode="auto">
            <a:xfrm>
              <a:off x="5870415" y="4608478"/>
              <a:ext cx="275573" cy="29306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3976415" y="4257749"/>
              <a:ext cx="1151144" cy="982803"/>
              <a:chOff x="3971035" y="2926130"/>
              <a:chExt cx="1151144" cy="982803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4299310" y="3682714"/>
                <a:ext cx="822869" cy="0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15" name="Straight Arrow Connector 14"/>
              <p:cNvCxnSpPr/>
              <p:nvPr/>
            </p:nvCxnSpPr>
            <p:spPr>
              <a:xfrm flipH="1">
                <a:off x="3971035" y="3682714"/>
                <a:ext cx="328278" cy="226219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>
              <a:xfrm flipV="1">
                <a:off x="4299310" y="2926130"/>
                <a:ext cx="0" cy="756584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sp>
            <p:nvSpPr>
              <p:cNvPr id="17" name="Oval 21"/>
              <p:cNvSpPr/>
              <p:nvPr/>
            </p:nvSpPr>
            <p:spPr>
              <a:xfrm>
                <a:off x="4069107" y="3301993"/>
                <a:ext cx="955000" cy="502636"/>
              </a:xfrm>
              <a:custGeom>
                <a:avLst/>
                <a:gdLst>
                  <a:gd name="connsiteX0" fmla="*/ 0 w 1066800"/>
                  <a:gd name="connsiteY0" fmla="*/ 179000 h 358000"/>
                  <a:gd name="connsiteX1" fmla="*/ 533400 w 1066800"/>
                  <a:gd name="connsiteY1" fmla="*/ 0 h 358000"/>
                  <a:gd name="connsiteX2" fmla="*/ 1066800 w 1066800"/>
                  <a:gd name="connsiteY2" fmla="*/ 179000 h 358000"/>
                  <a:gd name="connsiteX3" fmla="*/ 533400 w 1066800"/>
                  <a:gd name="connsiteY3" fmla="*/ 358000 h 358000"/>
                  <a:gd name="connsiteX4" fmla="*/ 0 w 1066800"/>
                  <a:gd name="connsiteY4" fmla="*/ 179000 h 358000"/>
                  <a:gd name="connsiteX0" fmla="*/ 0 w 1089660"/>
                  <a:gd name="connsiteY0" fmla="*/ 404926 h 446796"/>
                  <a:gd name="connsiteX1" fmla="*/ 556260 w 1089660"/>
                  <a:gd name="connsiteY1" fmla="*/ 6851 h 446796"/>
                  <a:gd name="connsiteX2" fmla="*/ 1089660 w 1089660"/>
                  <a:gd name="connsiteY2" fmla="*/ 185851 h 446796"/>
                  <a:gd name="connsiteX3" fmla="*/ 556260 w 1089660"/>
                  <a:gd name="connsiteY3" fmla="*/ 364851 h 446796"/>
                  <a:gd name="connsiteX4" fmla="*/ 0 w 1089660"/>
                  <a:gd name="connsiteY4" fmla="*/ 404926 h 446796"/>
                  <a:gd name="connsiteX0" fmla="*/ 0 w 1104900"/>
                  <a:gd name="connsiteY0" fmla="*/ 399884 h 439065"/>
                  <a:gd name="connsiteX1" fmla="*/ 556260 w 1104900"/>
                  <a:gd name="connsiteY1" fmla="*/ 1809 h 439065"/>
                  <a:gd name="connsiteX2" fmla="*/ 1104900 w 1104900"/>
                  <a:gd name="connsiteY2" fmla="*/ 266534 h 439065"/>
                  <a:gd name="connsiteX3" fmla="*/ 556260 w 1104900"/>
                  <a:gd name="connsiteY3" fmla="*/ 359809 h 439065"/>
                  <a:gd name="connsiteX4" fmla="*/ 0 w 1104900"/>
                  <a:gd name="connsiteY4" fmla="*/ 399884 h 439065"/>
                  <a:gd name="connsiteX0" fmla="*/ 0 w 1114425"/>
                  <a:gd name="connsiteY0" fmla="*/ 398082 h 433834"/>
                  <a:gd name="connsiteX1" fmla="*/ 556260 w 1114425"/>
                  <a:gd name="connsiteY1" fmla="*/ 7 h 433834"/>
                  <a:gd name="connsiteX2" fmla="*/ 1114425 w 1114425"/>
                  <a:gd name="connsiteY2" fmla="*/ 388557 h 433834"/>
                  <a:gd name="connsiteX3" fmla="*/ 556260 w 1114425"/>
                  <a:gd name="connsiteY3" fmla="*/ 358007 h 433834"/>
                  <a:gd name="connsiteX4" fmla="*/ 0 w 1114425"/>
                  <a:gd name="connsiteY4" fmla="*/ 398082 h 433834"/>
                  <a:gd name="connsiteX0" fmla="*/ 0 w 1114425"/>
                  <a:gd name="connsiteY0" fmla="*/ 442084 h 472392"/>
                  <a:gd name="connsiteX1" fmla="*/ 556260 w 1114425"/>
                  <a:gd name="connsiteY1" fmla="*/ 194 h 472392"/>
                  <a:gd name="connsiteX2" fmla="*/ 1114425 w 1114425"/>
                  <a:gd name="connsiteY2" fmla="*/ 388744 h 472392"/>
                  <a:gd name="connsiteX3" fmla="*/ 556260 w 1114425"/>
                  <a:gd name="connsiteY3" fmla="*/ 358194 h 472392"/>
                  <a:gd name="connsiteX4" fmla="*/ 0 w 1114425"/>
                  <a:gd name="connsiteY4" fmla="*/ 442084 h 472392"/>
                  <a:gd name="connsiteX0" fmla="*/ 12171 w 1126596"/>
                  <a:gd name="connsiteY0" fmla="*/ 442084 h 478086"/>
                  <a:gd name="connsiteX1" fmla="*/ 568431 w 1126596"/>
                  <a:gd name="connsiteY1" fmla="*/ 194 h 478086"/>
                  <a:gd name="connsiteX2" fmla="*/ 1126596 w 1126596"/>
                  <a:gd name="connsiteY2" fmla="*/ 388744 h 478086"/>
                  <a:gd name="connsiteX3" fmla="*/ 568431 w 1126596"/>
                  <a:gd name="connsiteY3" fmla="*/ 358194 h 478086"/>
                  <a:gd name="connsiteX4" fmla="*/ 215054 w 1126596"/>
                  <a:gd name="connsiteY4" fmla="*/ 441912 h 478086"/>
                  <a:gd name="connsiteX5" fmla="*/ 12171 w 1126596"/>
                  <a:gd name="connsiteY5" fmla="*/ 442084 h 478086"/>
                  <a:gd name="connsiteX0" fmla="*/ 7621 w 1122046"/>
                  <a:gd name="connsiteY0" fmla="*/ 442084 h 534313"/>
                  <a:gd name="connsiteX1" fmla="*/ 563881 w 1122046"/>
                  <a:gd name="connsiteY1" fmla="*/ 194 h 534313"/>
                  <a:gd name="connsiteX2" fmla="*/ 1122046 w 1122046"/>
                  <a:gd name="connsiteY2" fmla="*/ 388744 h 534313"/>
                  <a:gd name="connsiteX3" fmla="*/ 563881 w 1122046"/>
                  <a:gd name="connsiteY3" fmla="*/ 358194 h 534313"/>
                  <a:gd name="connsiteX4" fmla="*/ 261939 w 1122046"/>
                  <a:gd name="connsiteY4" fmla="*/ 529542 h 534313"/>
                  <a:gd name="connsiteX5" fmla="*/ 7621 w 1122046"/>
                  <a:gd name="connsiteY5" fmla="*/ 442084 h 534313"/>
                  <a:gd name="connsiteX0" fmla="*/ 10091 w 1124516"/>
                  <a:gd name="connsiteY0" fmla="*/ 442084 h 505013"/>
                  <a:gd name="connsiteX1" fmla="*/ 566351 w 1124516"/>
                  <a:gd name="connsiteY1" fmla="*/ 194 h 505013"/>
                  <a:gd name="connsiteX2" fmla="*/ 1124516 w 1124516"/>
                  <a:gd name="connsiteY2" fmla="*/ 388744 h 505013"/>
                  <a:gd name="connsiteX3" fmla="*/ 566351 w 1124516"/>
                  <a:gd name="connsiteY3" fmla="*/ 358194 h 505013"/>
                  <a:gd name="connsiteX4" fmla="*/ 233929 w 1124516"/>
                  <a:gd name="connsiteY4" fmla="*/ 493347 h 505013"/>
                  <a:gd name="connsiteX5" fmla="*/ 10091 w 1124516"/>
                  <a:gd name="connsiteY5" fmla="*/ 442084 h 505013"/>
                  <a:gd name="connsiteX0" fmla="*/ 12167 w 1086587"/>
                  <a:gd name="connsiteY0" fmla="*/ 322232 h 494793"/>
                  <a:gd name="connsiteX1" fmla="*/ 528422 w 1086587"/>
                  <a:gd name="connsiteY1" fmla="*/ 357 h 494793"/>
                  <a:gd name="connsiteX2" fmla="*/ 1086587 w 1086587"/>
                  <a:gd name="connsiteY2" fmla="*/ 388907 h 494793"/>
                  <a:gd name="connsiteX3" fmla="*/ 528422 w 1086587"/>
                  <a:gd name="connsiteY3" fmla="*/ 358357 h 494793"/>
                  <a:gd name="connsiteX4" fmla="*/ 196000 w 1086587"/>
                  <a:gd name="connsiteY4" fmla="*/ 493510 h 494793"/>
                  <a:gd name="connsiteX5" fmla="*/ 12167 w 1086587"/>
                  <a:gd name="connsiteY5" fmla="*/ 322232 h 494793"/>
                  <a:gd name="connsiteX0" fmla="*/ 12167 w 1071347"/>
                  <a:gd name="connsiteY0" fmla="*/ 321877 h 494438"/>
                  <a:gd name="connsiteX1" fmla="*/ 528422 w 1071347"/>
                  <a:gd name="connsiteY1" fmla="*/ 2 h 494438"/>
                  <a:gd name="connsiteX2" fmla="*/ 1071347 w 1071347"/>
                  <a:gd name="connsiteY2" fmla="*/ 325687 h 494438"/>
                  <a:gd name="connsiteX3" fmla="*/ 528422 w 1071347"/>
                  <a:gd name="connsiteY3" fmla="*/ 358002 h 494438"/>
                  <a:gd name="connsiteX4" fmla="*/ 196000 w 1071347"/>
                  <a:gd name="connsiteY4" fmla="*/ 493155 h 494438"/>
                  <a:gd name="connsiteX5" fmla="*/ 12167 w 1071347"/>
                  <a:gd name="connsiteY5" fmla="*/ 321877 h 494438"/>
                  <a:gd name="connsiteX0" fmla="*/ 12167 w 1087904"/>
                  <a:gd name="connsiteY0" fmla="*/ 325954 h 498515"/>
                  <a:gd name="connsiteX1" fmla="*/ 528422 w 1087904"/>
                  <a:gd name="connsiteY1" fmla="*/ 4079 h 498515"/>
                  <a:gd name="connsiteX2" fmla="*/ 910375 w 1087904"/>
                  <a:gd name="connsiteY2" fmla="*/ 156237 h 498515"/>
                  <a:gd name="connsiteX3" fmla="*/ 1071347 w 1087904"/>
                  <a:gd name="connsiteY3" fmla="*/ 329764 h 498515"/>
                  <a:gd name="connsiteX4" fmla="*/ 528422 w 1087904"/>
                  <a:gd name="connsiteY4" fmla="*/ 362079 h 498515"/>
                  <a:gd name="connsiteX5" fmla="*/ 196000 w 1087904"/>
                  <a:gd name="connsiteY5" fmla="*/ 497232 h 498515"/>
                  <a:gd name="connsiteX6" fmla="*/ 12167 w 1087904"/>
                  <a:gd name="connsiteY6" fmla="*/ 325954 h 498515"/>
                  <a:gd name="connsiteX0" fmla="*/ 12167 w 1093531"/>
                  <a:gd name="connsiteY0" fmla="*/ 329541 h 502102"/>
                  <a:gd name="connsiteX1" fmla="*/ 528422 w 1093531"/>
                  <a:gd name="connsiteY1" fmla="*/ 7666 h 502102"/>
                  <a:gd name="connsiteX2" fmla="*/ 959905 w 1093531"/>
                  <a:gd name="connsiteY2" fmla="*/ 119819 h 502102"/>
                  <a:gd name="connsiteX3" fmla="*/ 1071347 w 1093531"/>
                  <a:gd name="connsiteY3" fmla="*/ 333351 h 502102"/>
                  <a:gd name="connsiteX4" fmla="*/ 528422 w 1093531"/>
                  <a:gd name="connsiteY4" fmla="*/ 365666 h 502102"/>
                  <a:gd name="connsiteX5" fmla="*/ 196000 w 1093531"/>
                  <a:gd name="connsiteY5" fmla="*/ 500819 h 502102"/>
                  <a:gd name="connsiteX6" fmla="*/ 12167 w 1093531"/>
                  <a:gd name="connsiteY6" fmla="*/ 329541 h 502102"/>
                  <a:gd name="connsiteX0" fmla="*/ 10832 w 1092196"/>
                  <a:gd name="connsiteY0" fmla="*/ 320656 h 493200"/>
                  <a:gd name="connsiteX1" fmla="*/ 502322 w 1092196"/>
                  <a:gd name="connsiteY1" fmla="*/ 8306 h 493200"/>
                  <a:gd name="connsiteX2" fmla="*/ 958570 w 1092196"/>
                  <a:gd name="connsiteY2" fmla="*/ 110934 h 493200"/>
                  <a:gd name="connsiteX3" fmla="*/ 1070012 w 1092196"/>
                  <a:gd name="connsiteY3" fmla="*/ 324466 h 493200"/>
                  <a:gd name="connsiteX4" fmla="*/ 527087 w 1092196"/>
                  <a:gd name="connsiteY4" fmla="*/ 356781 h 493200"/>
                  <a:gd name="connsiteX5" fmla="*/ 194665 w 1092196"/>
                  <a:gd name="connsiteY5" fmla="*/ 491934 h 493200"/>
                  <a:gd name="connsiteX6" fmla="*/ 10832 w 1092196"/>
                  <a:gd name="connsiteY6" fmla="*/ 320656 h 493200"/>
                  <a:gd name="connsiteX0" fmla="*/ 10832 w 1082587"/>
                  <a:gd name="connsiteY0" fmla="*/ 320656 h 493200"/>
                  <a:gd name="connsiteX1" fmla="*/ 502322 w 1082587"/>
                  <a:gd name="connsiteY1" fmla="*/ 8306 h 493200"/>
                  <a:gd name="connsiteX2" fmla="*/ 958570 w 1082587"/>
                  <a:gd name="connsiteY2" fmla="*/ 110934 h 493200"/>
                  <a:gd name="connsiteX3" fmla="*/ 1058582 w 1082587"/>
                  <a:gd name="connsiteY3" fmla="*/ 385426 h 493200"/>
                  <a:gd name="connsiteX4" fmla="*/ 527087 w 1082587"/>
                  <a:gd name="connsiteY4" fmla="*/ 356781 h 493200"/>
                  <a:gd name="connsiteX5" fmla="*/ 194665 w 1082587"/>
                  <a:gd name="connsiteY5" fmla="*/ 491934 h 493200"/>
                  <a:gd name="connsiteX6" fmla="*/ 10832 w 1082587"/>
                  <a:gd name="connsiteY6" fmla="*/ 320656 h 493200"/>
                  <a:gd name="connsiteX0" fmla="*/ 10832 w 1137947"/>
                  <a:gd name="connsiteY0" fmla="*/ 315816 h 488360"/>
                  <a:gd name="connsiteX1" fmla="*/ 502322 w 1137947"/>
                  <a:gd name="connsiteY1" fmla="*/ 3466 h 488360"/>
                  <a:gd name="connsiteX2" fmla="*/ 1091920 w 1137947"/>
                  <a:gd name="connsiteY2" fmla="*/ 159434 h 488360"/>
                  <a:gd name="connsiteX3" fmla="*/ 1058582 w 1137947"/>
                  <a:gd name="connsiteY3" fmla="*/ 380586 h 488360"/>
                  <a:gd name="connsiteX4" fmla="*/ 527087 w 1137947"/>
                  <a:gd name="connsiteY4" fmla="*/ 351941 h 488360"/>
                  <a:gd name="connsiteX5" fmla="*/ 194665 w 1137947"/>
                  <a:gd name="connsiteY5" fmla="*/ 487094 h 488360"/>
                  <a:gd name="connsiteX6" fmla="*/ 10832 w 1137947"/>
                  <a:gd name="connsiteY6" fmla="*/ 315816 h 488360"/>
                  <a:gd name="connsiteX0" fmla="*/ 10832 w 1090466"/>
                  <a:gd name="connsiteY0" fmla="*/ 316569 h 489113"/>
                  <a:gd name="connsiteX1" fmla="*/ 502322 w 1090466"/>
                  <a:gd name="connsiteY1" fmla="*/ 4219 h 489113"/>
                  <a:gd name="connsiteX2" fmla="*/ 994765 w 1090466"/>
                  <a:gd name="connsiteY2" fmla="*/ 148757 h 489113"/>
                  <a:gd name="connsiteX3" fmla="*/ 1058582 w 1090466"/>
                  <a:gd name="connsiteY3" fmla="*/ 381339 h 489113"/>
                  <a:gd name="connsiteX4" fmla="*/ 527087 w 1090466"/>
                  <a:gd name="connsiteY4" fmla="*/ 352694 h 489113"/>
                  <a:gd name="connsiteX5" fmla="*/ 194665 w 1090466"/>
                  <a:gd name="connsiteY5" fmla="*/ 487847 h 489113"/>
                  <a:gd name="connsiteX6" fmla="*/ 10832 w 1090466"/>
                  <a:gd name="connsiteY6" fmla="*/ 316569 h 489113"/>
                  <a:gd name="connsiteX0" fmla="*/ 10832 w 1126691"/>
                  <a:gd name="connsiteY0" fmla="*/ 315277 h 487821"/>
                  <a:gd name="connsiteX1" fmla="*/ 502322 w 1126691"/>
                  <a:gd name="connsiteY1" fmla="*/ 2927 h 487821"/>
                  <a:gd name="connsiteX2" fmla="*/ 1075037 w 1126691"/>
                  <a:gd name="connsiteY2" fmla="*/ 168367 h 487821"/>
                  <a:gd name="connsiteX3" fmla="*/ 1058582 w 1126691"/>
                  <a:gd name="connsiteY3" fmla="*/ 380047 h 487821"/>
                  <a:gd name="connsiteX4" fmla="*/ 527087 w 1126691"/>
                  <a:gd name="connsiteY4" fmla="*/ 351402 h 487821"/>
                  <a:gd name="connsiteX5" fmla="*/ 194665 w 1126691"/>
                  <a:gd name="connsiteY5" fmla="*/ 486555 h 487821"/>
                  <a:gd name="connsiteX6" fmla="*/ 10832 w 1126691"/>
                  <a:gd name="connsiteY6" fmla="*/ 315277 h 487821"/>
                  <a:gd name="connsiteX0" fmla="*/ 10832 w 1126691"/>
                  <a:gd name="connsiteY0" fmla="*/ 315277 h 487821"/>
                  <a:gd name="connsiteX1" fmla="*/ 502322 w 1126691"/>
                  <a:gd name="connsiteY1" fmla="*/ 2927 h 487821"/>
                  <a:gd name="connsiteX2" fmla="*/ 1075037 w 1126691"/>
                  <a:gd name="connsiteY2" fmla="*/ 168367 h 487821"/>
                  <a:gd name="connsiteX3" fmla="*/ 1058582 w 1126691"/>
                  <a:gd name="connsiteY3" fmla="*/ 380047 h 487821"/>
                  <a:gd name="connsiteX4" fmla="*/ 586235 w 1126691"/>
                  <a:gd name="connsiteY4" fmla="*/ 363943 h 487821"/>
                  <a:gd name="connsiteX5" fmla="*/ 194665 w 1126691"/>
                  <a:gd name="connsiteY5" fmla="*/ 486555 h 487821"/>
                  <a:gd name="connsiteX6" fmla="*/ 10832 w 1126691"/>
                  <a:gd name="connsiteY6" fmla="*/ 315277 h 487821"/>
                  <a:gd name="connsiteX0" fmla="*/ 10832 w 1126691"/>
                  <a:gd name="connsiteY0" fmla="*/ 266493 h 438955"/>
                  <a:gd name="connsiteX1" fmla="*/ 502322 w 1126691"/>
                  <a:gd name="connsiteY1" fmla="*/ 4309 h 438955"/>
                  <a:gd name="connsiteX2" fmla="*/ 1075037 w 1126691"/>
                  <a:gd name="connsiteY2" fmla="*/ 119583 h 438955"/>
                  <a:gd name="connsiteX3" fmla="*/ 1058582 w 1126691"/>
                  <a:gd name="connsiteY3" fmla="*/ 331263 h 438955"/>
                  <a:gd name="connsiteX4" fmla="*/ 586235 w 1126691"/>
                  <a:gd name="connsiteY4" fmla="*/ 315159 h 438955"/>
                  <a:gd name="connsiteX5" fmla="*/ 194665 w 1126691"/>
                  <a:gd name="connsiteY5" fmla="*/ 437771 h 438955"/>
                  <a:gd name="connsiteX6" fmla="*/ 10832 w 1126691"/>
                  <a:gd name="connsiteY6" fmla="*/ 266493 h 438955"/>
                  <a:gd name="connsiteX0" fmla="*/ 1246 w 1117105"/>
                  <a:gd name="connsiteY0" fmla="*/ 266493 h 522089"/>
                  <a:gd name="connsiteX1" fmla="*/ 492736 w 1117105"/>
                  <a:gd name="connsiteY1" fmla="*/ 4309 h 522089"/>
                  <a:gd name="connsiteX2" fmla="*/ 1065451 w 1117105"/>
                  <a:gd name="connsiteY2" fmla="*/ 119583 h 522089"/>
                  <a:gd name="connsiteX3" fmla="*/ 1048996 w 1117105"/>
                  <a:gd name="connsiteY3" fmla="*/ 331263 h 522089"/>
                  <a:gd name="connsiteX4" fmla="*/ 576649 w 1117105"/>
                  <a:gd name="connsiteY4" fmla="*/ 315159 h 522089"/>
                  <a:gd name="connsiteX5" fmla="*/ 358192 w 1117105"/>
                  <a:gd name="connsiteY5" fmla="*/ 521330 h 522089"/>
                  <a:gd name="connsiteX6" fmla="*/ 1246 w 1117105"/>
                  <a:gd name="connsiteY6" fmla="*/ 266493 h 522089"/>
                  <a:gd name="connsiteX0" fmla="*/ 1325 w 1117879"/>
                  <a:gd name="connsiteY0" fmla="*/ 266493 h 521868"/>
                  <a:gd name="connsiteX1" fmla="*/ 492815 w 1117879"/>
                  <a:gd name="connsiteY1" fmla="*/ 4309 h 521868"/>
                  <a:gd name="connsiteX2" fmla="*/ 1065530 w 1117879"/>
                  <a:gd name="connsiteY2" fmla="*/ 119583 h 521868"/>
                  <a:gd name="connsiteX3" fmla="*/ 1049075 w 1117879"/>
                  <a:gd name="connsiteY3" fmla="*/ 331263 h 521868"/>
                  <a:gd name="connsiteX4" fmla="*/ 669618 w 1117879"/>
                  <a:gd name="connsiteY4" fmla="*/ 336048 h 521868"/>
                  <a:gd name="connsiteX5" fmla="*/ 358271 w 1117879"/>
                  <a:gd name="connsiteY5" fmla="*/ 521330 h 521868"/>
                  <a:gd name="connsiteX6" fmla="*/ 1325 w 1117879"/>
                  <a:gd name="connsiteY6" fmla="*/ 266493 h 521868"/>
                  <a:gd name="connsiteX0" fmla="*/ 1325 w 1135816"/>
                  <a:gd name="connsiteY0" fmla="*/ 266785 h 522160"/>
                  <a:gd name="connsiteX1" fmla="*/ 492815 w 1135816"/>
                  <a:gd name="connsiteY1" fmla="*/ 4601 h 522160"/>
                  <a:gd name="connsiteX2" fmla="*/ 1065530 w 1135816"/>
                  <a:gd name="connsiteY2" fmla="*/ 119875 h 522160"/>
                  <a:gd name="connsiteX3" fmla="*/ 1082853 w 1135816"/>
                  <a:gd name="connsiteY3" fmla="*/ 373334 h 522160"/>
                  <a:gd name="connsiteX4" fmla="*/ 669618 w 1135816"/>
                  <a:gd name="connsiteY4" fmla="*/ 336340 h 522160"/>
                  <a:gd name="connsiteX5" fmla="*/ 358271 w 1135816"/>
                  <a:gd name="connsiteY5" fmla="*/ 521622 h 522160"/>
                  <a:gd name="connsiteX6" fmla="*/ 1325 w 1135816"/>
                  <a:gd name="connsiteY6" fmla="*/ 266785 h 522160"/>
                  <a:gd name="connsiteX0" fmla="*/ 9 w 1134500"/>
                  <a:gd name="connsiteY0" fmla="*/ 266785 h 593037"/>
                  <a:gd name="connsiteX1" fmla="*/ 491499 w 1134500"/>
                  <a:gd name="connsiteY1" fmla="*/ 4601 h 593037"/>
                  <a:gd name="connsiteX2" fmla="*/ 1064214 w 1134500"/>
                  <a:gd name="connsiteY2" fmla="*/ 119875 h 593037"/>
                  <a:gd name="connsiteX3" fmla="*/ 1081537 w 1134500"/>
                  <a:gd name="connsiteY3" fmla="*/ 373334 h 593037"/>
                  <a:gd name="connsiteX4" fmla="*/ 668302 w 1134500"/>
                  <a:gd name="connsiteY4" fmla="*/ 336340 h 593037"/>
                  <a:gd name="connsiteX5" fmla="*/ 479401 w 1134500"/>
                  <a:gd name="connsiteY5" fmla="*/ 592647 h 593037"/>
                  <a:gd name="connsiteX6" fmla="*/ 9 w 1134500"/>
                  <a:gd name="connsiteY6" fmla="*/ 266785 h 593037"/>
                  <a:gd name="connsiteX0" fmla="*/ 64 w 1134555"/>
                  <a:gd name="connsiteY0" fmla="*/ 266785 h 584694"/>
                  <a:gd name="connsiteX1" fmla="*/ 491554 w 1134555"/>
                  <a:gd name="connsiteY1" fmla="*/ 4601 h 584694"/>
                  <a:gd name="connsiteX2" fmla="*/ 1064269 w 1134555"/>
                  <a:gd name="connsiteY2" fmla="*/ 119875 h 584694"/>
                  <a:gd name="connsiteX3" fmla="*/ 1081592 w 1134555"/>
                  <a:gd name="connsiteY3" fmla="*/ 373334 h 584694"/>
                  <a:gd name="connsiteX4" fmla="*/ 668357 w 1134555"/>
                  <a:gd name="connsiteY4" fmla="*/ 336340 h 584694"/>
                  <a:gd name="connsiteX5" fmla="*/ 458345 w 1134555"/>
                  <a:gd name="connsiteY5" fmla="*/ 584291 h 584694"/>
                  <a:gd name="connsiteX6" fmla="*/ 64 w 1134555"/>
                  <a:gd name="connsiteY6" fmla="*/ 266785 h 584694"/>
                  <a:gd name="connsiteX0" fmla="*/ 8752 w 1143243"/>
                  <a:gd name="connsiteY0" fmla="*/ 266785 h 587159"/>
                  <a:gd name="connsiteX1" fmla="*/ 500242 w 1143243"/>
                  <a:gd name="connsiteY1" fmla="*/ 4601 h 587159"/>
                  <a:gd name="connsiteX2" fmla="*/ 1072957 w 1143243"/>
                  <a:gd name="connsiteY2" fmla="*/ 119875 h 587159"/>
                  <a:gd name="connsiteX3" fmla="*/ 1090280 w 1143243"/>
                  <a:gd name="connsiteY3" fmla="*/ 373334 h 587159"/>
                  <a:gd name="connsiteX4" fmla="*/ 677045 w 1143243"/>
                  <a:gd name="connsiteY4" fmla="*/ 336340 h 587159"/>
                  <a:gd name="connsiteX5" fmla="*/ 467033 w 1143243"/>
                  <a:gd name="connsiteY5" fmla="*/ 584291 h 587159"/>
                  <a:gd name="connsiteX6" fmla="*/ 205862 w 1143243"/>
                  <a:gd name="connsiteY6" fmla="*/ 458645 h 587159"/>
                  <a:gd name="connsiteX7" fmla="*/ 8752 w 1143243"/>
                  <a:gd name="connsiteY7" fmla="*/ 266785 h 587159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694031"/>
                  <a:gd name="connsiteX1" fmla="*/ 498849 w 1141850"/>
                  <a:gd name="connsiteY1" fmla="*/ 4601 h 694031"/>
                  <a:gd name="connsiteX2" fmla="*/ 1071564 w 1141850"/>
                  <a:gd name="connsiteY2" fmla="*/ 119875 h 694031"/>
                  <a:gd name="connsiteX3" fmla="*/ 1088887 w 1141850"/>
                  <a:gd name="connsiteY3" fmla="*/ 373334 h 694031"/>
                  <a:gd name="connsiteX4" fmla="*/ 675652 w 1141850"/>
                  <a:gd name="connsiteY4" fmla="*/ 336340 h 694031"/>
                  <a:gd name="connsiteX5" fmla="*/ 503640 w 1141850"/>
                  <a:gd name="connsiteY5" fmla="*/ 692917 h 694031"/>
                  <a:gd name="connsiteX6" fmla="*/ 221358 w 1141850"/>
                  <a:gd name="connsiteY6" fmla="*/ 446111 h 694031"/>
                  <a:gd name="connsiteX7" fmla="*/ 7359 w 1141850"/>
                  <a:gd name="connsiteY7" fmla="*/ 266785 h 694031"/>
                  <a:gd name="connsiteX0" fmla="*/ 7359 w 1141850"/>
                  <a:gd name="connsiteY0" fmla="*/ 266785 h 694031"/>
                  <a:gd name="connsiteX1" fmla="*/ 498849 w 1141850"/>
                  <a:gd name="connsiteY1" fmla="*/ 4601 h 694031"/>
                  <a:gd name="connsiteX2" fmla="*/ 1071564 w 1141850"/>
                  <a:gd name="connsiteY2" fmla="*/ 119875 h 694031"/>
                  <a:gd name="connsiteX3" fmla="*/ 1088887 w 1141850"/>
                  <a:gd name="connsiteY3" fmla="*/ 373334 h 694031"/>
                  <a:gd name="connsiteX4" fmla="*/ 675652 w 1141850"/>
                  <a:gd name="connsiteY4" fmla="*/ 336340 h 694031"/>
                  <a:gd name="connsiteX5" fmla="*/ 503640 w 1141850"/>
                  <a:gd name="connsiteY5" fmla="*/ 692917 h 694031"/>
                  <a:gd name="connsiteX6" fmla="*/ 221358 w 1141850"/>
                  <a:gd name="connsiteY6" fmla="*/ 446111 h 694031"/>
                  <a:gd name="connsiteX7" fmla="*/ 7359 w 1141850"/>
                  <a:gd name="connsiteY7" fmla="*/ 266785 h 694031"/>
                  <a:gd name="connsiteX0" fmla="*/ 7359 w 1141850"/>
                  <a:gd name="connsiteY0" fmla="*/ 266785 h 553835"/>
                  <a:gd name="connsiteX1" fmla="*/ 498849 w 1141850"/>
                  <a:gd name="connsiteY1" fmla="*/ 4601 h 553835"/>
                  <a:gd name="connsiteX2" fmla="*/ 1071564 w 1141850"/>
                  <a:gd name="connsiteY2" fmla="*/ 119875 h 553835"/>
                  <a:gd name="connsiteX3" fmla="*/ 1088887 w 1141850"/>
                  <a:gd name="connsiteY3" fmla="*/ 373334 h 553835"/>
                  <a:gd name="connsiteX4" fmla="*/ 675652 w 1141850"/>
                  <a:gd name="connsiteY4" fmla="*/ 336340 h 553835"/>
                  <a:gd name="connsiteX5" fmla="*/ 490973 w 1141850"/>
                  <a:gd name="connsiteY5" fmla="*/ 550867 h 553835"/>
                  <a:gd name="connsiteX6" fmla="*/ 221358 w 1141850"/>
                  <a:gd name="connsiteY6" fmla="*/ 446111 h 553835"/>
                  <a:gd name="connsiteX7" fmla="*/ 7359 w 1141850"/>
                  <a:gd name="connsiteY7" fmla="*/ 266785 h 553835"/>
                  <a:gd name="connsiteX0" fmla="*/ 7359 w 1141850"/>
                  <a:gd name="connsiteY0" fmla="*/ 266785 h 598759"/>
                  <a:gd name="connsiteX1" fmla="*/ 498849 w 1141850"/>
                  <a:gd name="connsiteY1" fmla="*/ 4601 h 598759"/>
                  <a:gd name="connsiteX2" fmla="*/ 1071564 w 1141850"/>
                  <a:gd name="connsiteY2" fmla="*/ 119875 h 598759"/>
                  <a:gd name="connsiteX3" fmla="*/ 1088887 w 1141850"/>
                  <a:gd name="connsiteY3" fmla="*/ 373334 h 598759"/>
                  <a:gd name="connsiteX4" fmla="*/ 675652 w 1141850"/>
                  <a:gd name="connsiteY4" fmla="*/ 336340 h 598759"/>
                  <a:gd name="connsiteX5" fmla="*/ 495195 w 1141850"/>
                  <a:gd name="connsiteY5" fmla="*/ 596824 h 598759"/>
                  <a:gd name="connsiteX6" fmla="*/ 221358 w 1141850"/>
                  <a:gd name="connsiteY6" fmla="*/ 446111 h 598759"/>
                  <a:gd name="connsiteX7" fmla="*/ 7359 w 1141850"/>
                  <a:gd name="connsiteY7" fmla="*/ 266785 h 598759"/>
                  <a:gd name="connsiteX0" fmla="*/ 7359 w 1141850"/>
                  <a:gd name="connsiteY0" fmla="*/ 266785 h 605887"/>
                  <a:gd name="connsiteX1" fmla="*/ 498849 w 1141850"/>
                  <a:gd name="connsiteY1" fmla="*/ 4601 h 605887"/>
                  <a:gd name="connsiteX2" fmla="*/ 1071564 w 1141850"/>
                  <a:gd name="connsiteY2" fmla="*/ 119875 h 605887"/>
                  <a:gd name="connsiteX3" fmla="*/ 1088887 w 1141850"/>
                  <a:gd name="connsiteY3" fmla="*/ 373334 h 605887"/>
                  <a:gd name="connsiteX4" fmla="*/ 675652 w 1141850"/>
                  <a:gd name="connsiteY4" fmla="*/ 336340 h 605887"/>
                  <a:gd name="connsiteX5" fmla="*/ 495195 w 1141850"/>
                  <a:gd name="connsiteY5" fmla="*/ 596824 h 605887"/>
                  <a:gd name="connsiteX6" fmla="*/ 221358 w 1141850"/>
                  <a:gd name="connsiteY6" fmla="*/ 446111 h 605887"/>
                  <a:gd name="connsiteX7" fmla="*/ 7359 w 1141850"/>
                  <a:gd name="connsiteY7" fmla="*/ 266785 h 605887"/>
                  <a:gd name="connsiteX0" fmla="*/ 7359 w 1141850"/>
                  <a:gd name="connsiteY0" fmla="*/ 266785 h 605887"/>
                  <a:gd name="connsiteX1" fmla="*/ 498849 w 1141850"/>
                  <a:gd name="connsiteY1" fmla="*/ 4601 h 605887"/>
                  <a:gd name="connsiteX2" fmla="*/ 1071564 w 1141850"/>
                  <a:gd name="connsiteY2" fmla="*/ 119875 h 605887"/>
                  <a:gd name="connsiteX3" fmla="*/ 1088887 w 1141850"/>
                  <a:gd name="connsiteY3" fmla="*/ 373334 h 605887"/>
                  <a:gd name="connsiteX4" fmla="*/ 675652 w 1141850"/>
                  <a:gd name="connsiteY4" fmla="*/ 336340 h 605887"/>
                  <a:gd name="connsiteX5" fmla="*/ 495195 w 1141850"/>
                  <a:gd name="connsiteY5" fmla="*/ 596824 h 605887"/>
                  <a:gd name="connsiteX6" fmla="*/ 221358 w 1141850"/>
                  <a:gd name="connsiteY6" fmla="*/ 446111 h 605887"/>
                  <a:gd name="connsiteX7" fmla="*/ 7359 w 1141850"/>
                  <a:gd name="connsiteY7" fmla="*/ 266785 h 605887"/>
                  <a:gd name="connsiteX0" fmla="*/ 7359 w 1141850"/>
                  <a:gd name="connsiteY0" fmla="*/ 266785 h 596824"/>
                  <a:gd name="connsiteX1" fmla="*/ 498849 w 1141850"/>
                  <a:gd name="connsiteY1" fmla="*/ 4601 h 596824"/>
                  <a:gd name="connsiteX2" fmla="*/ 1071564 w 1141850"/>
                  <a:gd name="connsiteY2" fmla="*/ 119875 h 596824"/>
                  <a:gd name="connsiteX3" fmla="*/ 1088887 w 1141850"/>
                  <a:gd name="connsiteY3" fmla="*/ 373334 h 596824"/>
                  <a:gd name="connsiteX4" fmla="*/ 675652 w 1141850"/>
                  <a:gd name="connsiteY4" fmla="*/ 336340 h 596824"/>
                  <a:gd name="connsiteX5" fmla="*/ 495195 w 1141850"/>
                  <a:gd name="connsiteY5" fmla="*/ 596824 h 596824"/>
                  <a:gd name="connsiteX6" fmla="*/ 221358 w 1141850"/>
                  <a:gd name="connsiteY6" fmla="*/ 446111 h 596824"/>
                  <a:gd name="connsiteX7" fmla="*/ 7359 w 1141850"/>
                  <a:gd name="connsiteY7" fmla="*/ 266785 h 596824"/>
                  <a:gd name="connsiteX0" fmla="*/ 7359 w 1141850"/>
                  <a:gd name="connsiteY0" fmla="*/ 266785 h 651137"/>
                  <a:gd name="connsiteX1" fmla="*/ 498849 w 1141850"/>
                  <a:gd name="connsiteY1" fmla="*/ 4601 h 651137"/>
                  <a:gd name="connsiteX2" fmla="*/ 1071564 w 1141850"/>
                  <a:gd name="connsiteY2" fmla="*/ 119875 h 651137"/>
                  <a:gd name="connsiteX3" fmla="*/ 1088887 w 1141850"/>
                  <a:gd name="connsiteY3" fmla="*/ 373334 h 651137"/>
                  <a:gd name="connsiteX4" fmla="*/ 675652 w 1141850"/>
                  <a:gd name="connsiteY4" fmla="*/ 336340 h 651137"/>
                  <a:gd name="connsiteX5" fmla="*/ 482528 w 1141850"/>
                  <a:gd name="connsiteY5" fmla="*/ 651137 h 651137"/>
                  <a:gd name="connsiteX6" fmla="*/ 221358 w 1141850"/>
                  <a:gd name="connsiteY6" fmla="*/ 446111 h 651137"/>
                  <a:gd name="connsiteX7" fmla="*/ 7359 w 1141850"/>
                  <a:gd name="connsiteY7" fmla="*/ 266785 h 651137"/>
                  <a:gd name="connsiteX0" fmla="*/ 7359 w 1141850"/>
                  <a:gd name="connsiteY0" fmla="*/ 266785 h 651137"/>
                  <a:gd name="connsiteX1" fmla="*/ 498849 w 1141850"/>
                  <a:gd name="connsiteY1" fmla="*/ 4601 h 651137"/>
                  <a:gd name="connsiteX2" fmla="*/ 1071564 w 1141850"/>
                  <a:gd name="connsiteY2" fmla="*/ 119875 h 651137"/>
                  <a:gd name="connsiteX3" fmla="*/ 1088887 w 1141850"/>
                  <a:gd name="connsiteY3" fmla="*/ 373334 h 651137"/>
                  <a:gd name="connsiteX4" fmla="*/ 675652 w 1141850"/>
                  <a:gd name="connsiteY4" fmla="*/ 336340 h 651137"/>
                  <a:gd name="connsiteX5" fmla="*/ 482528 w 1141850"/>
                  <a:gd name="connsiteY5" fmla="*/ 651137 h 651137"/>
                  <a:gd name="connsiteX6" fmla="*/ 221358 w 1141850"/>
                  <a:gd name="connsiteY6" fmla="*/ 446111 h 651137"/>
                  <a:gd name="connsiteX7" fmla="*/ 7359 w 1141850"/>
                  <a:gd name="connsiteY7" fmla="*/ 266785 h 651137"/>
                  <a:gd name="connsiteX0" fmla="*/ 3830 w 1138321"/>
                  <a:gd name="connsiteY0" fmla="*/ 266785 h 651137"/>
                  <a:gd name="connsiteX1" fmla="*/ 495320 w 1138321"/>
                  <a:gd name="connsiteY1" fmla="*/ 4601 h 651137"/>
                  <a:gd name="connsiteX2" fmla="*/ 1068035 w 1138321"/>
                  <a:gd name="connsiteY2" fmla="*/ 119875 h 651137"/>
                  <a:gd name="connsiteX3" fmla="*/ 1085358 w 1138321"/>
                  <a:gd name="connsiteY3" fmla="*/ 373334 h 651137"/>
                  <a:gd name="connsiteX4" fmla="*/ 672123 w 1138321"/>
                  <a:gd name="connsiteY4" fmla="*/ 336340 h 651137"/>
                  <a:gd name="connsiteX5" fmla="*/ 478999 w 1138321"/>
                  <a:gd name="connsiteY5" fmla="*/ 651137 h 651137"/>
                  <a:gd name="connsiteX6" fmla="*/ 276941 w 1138321"/>
                  <a:gd name="connsiteY6" fmla="*/ 429399 h 651137"/>
                  <a:gd name="connsiteX7" fmla="*/ 3830 w 1138321"/>
                  <a:gd name="connsiteY7" fmla="*/ 266785 h 651137"/>
                  <a:gd name="connsiteX0" fmla="*/ 3830 w 1138321"/>
                  <a:gd name="connsiteY0" fmla="*/ 266785 h 651137"/>
                  <a:gd name="connsiteX1" fmla="*/ 495320 w 1138321"/>
                  <a:gd name="connsiteY1" fmla="*/ 4601 h 651137"/>
                  <a:gd name="connsiteX2" fmla="*/ 1068035 w 1138321"/>
                  <a:gd name="connsiteY2" fmla="*/ 119875 h 651137"/>
                  <a:gd name="connsiteX3" fmla="*/ 1085358 w 1138321"/>
                  <a:gd name="connsiteY3" fmla="*/ 373334 h 651137"/>
                  <a:gd name="connsiteX4" fmla="*/ 672123 w 1138321"/>
                  <a:gd name="connsiteY4" fmla="*/ 336340 h 651137"/>
                  <a:gd name="connsiteX5" fmla="*/ 478999 w 1138321"/>
                  <a:gd name="connsiteY5" fmla="*/ 651137 h 651137"/>
                  <a:gd name="connsiteX6" fmla="*/ 276941 w 1138321"/>
                  <a:gd name="connsiteY6" fmla="*/ 429399 h 651137"/>
                  <a:gd name="connsiteX7" fmla="*/ 3830 w 1138321"/>
                  <a:gd name="connsiteY7" fmla="*/ 266785 h 651137"/>
                  <a:gd name="connsiteX0" fmla="*/ 3490 w 1163315"/>
                  <a:gd name="connsiteY0" fmla="*/ 297513 h 652619"/>
                  <a:gd name="connsiteX1" fmla="*/ 520314 w 1163315"/>
                  <a:gd name="connsiteY1" fmla="*/ 6083 h 652619"/>
                  <a:gd name="connsiteX2" fmla="*/ 1093029 w 1163315"/>
                  <a:gd name="connsiteY2" fmla="*/ 121357 h 652619"/>
                  <a:gd name="connsiteX3" fmla="*/ 1110352 w 1163315"/>
                  <a:gd name="connsiteY3" fmla="*/ 374816 h 652619"/>
                  <a:gd name="connsiteX4" fmla="*/ 697117 w 1163315"/>
                  <a:gd name="connsiteY4" fmla="*/ 337822 h 652619"/>
                  <a:gd name="connsiteX5" fmla="*/ 503993 w 1163315"/>
                  <a:gd name="connsiteY5" fmla="*/ 652619 h 652619"/>
                  <a:gd name="connsiteX6" fmla="*/ 301935 w 1163315"/>
                  <a:gd name="connsiteY6" fmla="*/ 430881 h 652619"/>
                  <a:gd name="connsiteX7" fmla="*/ 3490 w 1163315"/>
                  <a:gd name="connsiteY7" fmla="*/ 297513 h 652619"/>
                  <a:gd name="connsiteX0" fmla="*/ 3490 w 1163315"/>
                  <a:gd name="connsiteY0" fmla="*/ 297513 h 623374"/>
                  <a:gd name="connsiteX1" fmla="*/ 520314 w 1163315"/>
                  <a:gd name="connsiteY1" fmla="*/ 6083 h 623374"/>
                  <a:gd name="connsiteX2" fmla="*/ 1093029 w 1163315"/>
                  <a:gd name="connsiteY2" fmla="*/ 121357 h 623374"/>
                  <a:gd name="connsiteX3" fmla="*/ 1110352 w 1163315"/>
                  <a:gd name="connsiteY3" fmla="*/ 374816 h 623374"/>
                  <a:gd name="connsiteX4" fmla="*/ 697117 w 1163315"/>
                  <a:gd name="connsiteY4" fmla="*/ 337822 h 623374"/>
                  <a:gd name="connsiteX5" fmla="*/ 503993 w 1163315"/>
                  <a:gd name="connsiteY5" fmla="*/ 623374 h 623374"/>
                  <a:gd name="connsiteX6" fmla="*/ 301935 w 1163315"/>
                  <a:gd name="connsiteY6" fmla="*/ 430881 h 623374"/>
                  <a:gd name="connsiteX7" fmla="*/ 3490 w 1163315"/>
                  <a:gd name="connsiteY7" fmla="*/ 297513 h 623374"/>
                  <a:gd name="connsiteX0" fmla="*/ 3490 w 1152257"/>
                  <a:gd name="connsiteY0" fmla="*/ 297513 h 623374"/>
                  <a:gd name="connsiteX1" fmla="*/ 520314 w 1152257"/>
                  <a:gd name="connsiteY1" fmla="*/ 6083 h 623374"/>
                  <a:gd name="connsiteX2" fmla="*/ 1093029 w 1152257"/>
                  <a:gd name="connsiteY2" fmla="*/ 121357 h 623374"/>
                  <a:gd name="connsiteX3" fmla="*/ 1110352 w 1152257"/>
                  <a:gd name="connsiteY3" fmla="*/ 374816 h 623374"/>
                  <a:gd name="connsiteX4" fmla="*/ 882897 w 1152257"/>
                  <a:gd name="connsiteY4" fmla="*/ 413024 h 623374"/>
                  <a:gd name="connsiteX5" fmla="*/ 503993 w 1152257"/>
                  <a:gd name="connsiteY5" fmla="*/ 623374 h 623374"/>
                  <a:gd name="connsiteX6" fmla="*/ 301935 w 1152257"/>
                  <a:gd name="connsiteY6" fmla="*/ 430881 h 623374"/>
                  <a:gd name="connsiteX7" fmla="*/ 3490 w 1152257"/>
                  <a:gd name="connsiteY7" fmla="*/ 297513 h 623374"/>
                  <a:gd name="connsiteX0" fmla="*/ 2859 w 1151626"/>
                  <a:gd name="connsiteY0" fmla="*/ 297513 h 623374"/>
                  <a:gd name="connsiteX1" fmla="*/ 519683 w 1151626"/>
                  <a:gd name="connsiteY1" fmla="*/ 6083 h 623374"/>
                  <a:gd name="connsiteX2" fmla="*/ 1092398 w 1151626"/>
                  <a:gd name="connsiteY2" fmla="*/ 121357 h 623374"/>
                  <a:gd name="connsiteX3" fmla="*/ 1109721 w 1151626"/>
                  <a:gd name="connsiteY3" fmla="*/ 374816 h 623374"/>
                  <a:gd name="connsiteX4" fmla="*/ 882266 w 1151626"/>
                  <a:gd name="connsiteY4" fmla="*/ 413024 h 623374"/>
                  <a:gd name="connsiteX5" fmla="*/ 503362 w 1151626"/>
                  <a:gd name="connsiteY5" fmla="*/ 623374 h 623374"/>
                  <a:gd name="connsiteX6" fmla="*/ 364638 w 1151626"/>
                  <a:gd name="connsiteY6" fmla="*/ 393280 h 623374"/>
                  <a:gd name="connsiteX7" fmla="*/ 2859 w 1151626"/>
                  <a:gd name="connsiteY7" fmla="*/ 297513 h 623374"/>
                  <a:gd name="connsiteX0" fmla="*/ 3042 w 1151809"/>
                  <a:gd name="connsiteY0" fmla="*/ 297513 h 623374"/>
                  <a:gd name="connsiteX1" fmla="*/ 519866 w 1151809"/>
                  <a:gd name="connsiteY1" fmla="*/ 6083 h 623374"/>
                  <a:gd name="connsiteX2" fmla="*/ 1092581 w 1151809"/>
                  <a:gd name="connsiteY2" fmla="*/ 121357 h 623374"/>
                  <a:gd name="connsiteX3" fmla="*/ 1109904 w 1151809"/>
                  <a:gd name="connsiteY3" fmla="*/ 374816 h 623374"/>
                  <a:gd name="connsiteX4" fmla="*/ 882449 w 1151809"/>
                  <a:gd name="connsiteY4" fmla="*/ 413024 h 623374"/>
                  <a:gd name="connsiteX5" fmla="*/ 503545 w 1151809"/>
                  <a:gd name="connsiteY5" fmla="*/ 623374 h 623374"/>
                  <a:gd name="connsiteX6" fmla="*/ 343710 w 1151809"/>
                  <a:gd name="connsiteY6" fmla="*/ 389102 h 623374"/>
                  <a:gd name="connsiteX7" fmla="*/ 3042 w 1151809"/>
                  <a:gd name="connsiteY7" fmla="*/ 297513 h 623374"/>
                  <a:gd name="connsiteX0" fmla="*/ 3709 w 1152476"/>
                  <a:gd name="connsiteY0" fmla="*/ 297513 h 623374"/>
                  <a:gd name="connsiteX1" fmla="*/ 520533 w 1152476"/>
                  <a:gd name="connsiteY1" fmla="*/ 6083 h 623374"/>
                  <a:gd name="connsiteX2" fmla="*/ 1093248 w 1152476"/>
                  <a:gd name="connsiteY2" fmla="*/ 121357 h 623374"/>
                  <a:gd name="connsiteX3" fmla="*/ 1110571 w 1152476"/>
                  <a:gd name="connsiteY3" fmla="*/ 374816 h 623374"/>
                  <a:gd name="connsiteX4" fmla="*/ 883116 w 1152476"/>
                  <a:gd name="connsiteY4" fmla="*/ 413024 h 623374"/>
                  <a:gd name="connsiteX5" fmla="*/ 504212 w 1152476"/>
                  <a:gd name="connsiteY5" fmla="*/ 623374 h 623374"/>
                  <a:gd name="connsiteX6" fmla="*/ 285265 w 1152476"/>
                  <a:gd name="connsiteY6" fmla="*/ 384924 h 623374"/>
                  <a:gd name="connsiteX7" fmla="*/ 3709 w 1152476"/>
                  <a:gd name="connsiteY7" fmla="*/ 297513 h 623374"/>
                  <a:gd name="connsiteX0" fmla="*/ 3709 w 1135015"/>
                  <a:gd name="connsiteY0" fmla="*/ 313589 h 639450"/>
                  <a:gd name="connsiteX1" fmla="*/ 520533 w 1135015"/>
                  <a:gd name="connsiteY1" fmla="*/ 22159 h 639450"/>
                  <a:gd name="connsiteX2" fmla="*/ 796161 w 1135015"/>
                  <a:gd name="connsiteY2" fmla="*/ 33344 h 639450"/>
                  <a:gd name="connsiteX3" fmla="*/ 1093248 w 1135015"/>
                  <a:gd name="connsiteY3" fmla="*/ 137433 h 639450"/>
                  <a:gd name="connsiteX4" fmla="*/ 1110571 w 1135015"/>
                  <a:gd name="connsiteY4" fmla="*/ 390892 h 639450"/>
                  <a:gd name="connsiteX5" fmla="*/ 883116 w 1135015"/>
                  <a:gd name="connsiteY5" fmla="*/ 429100 h 639450"/>
                  <a:gd name="connsiteX6" fmla="*/ 504212 w 1135015"/>
                  <a:gd name="connsiteY6" fmla="*/ 639450 h 639450"/>
                  <a:gd name="connsiteX7" fmla="*/ 285265 w 1135015"/>
                  <a:gd name="connsiteY7" fmla="*/ 401000 h 639450"/>
                  <a:gd name="connsiteX8" fmla="*/ 3709 w 1135015"/>
                  <a:gd name="connsiteY8" fmla="*/ 313589 h 639450"/>
                  <a:gd name="connsiteX0" fmla="*/ 3709 w 1134316"/>
                  <a:gd name="connsiteY0" fmla="*/ 335012 h 660873"/>
                  <a:gd name="connsiteX1" fmla="*/ 520533 w 1134316"/>
                  <a:gd name="connsiteY1" fmla="*/ 43582 h 660873"/>
                  <a:gd name="connsiteX2" fmla="*/ 808828 w 1134316"/>
                  <a:gd name="connsiteY2" fmla="*/ 12988 h 660873"/>
                  <a:gd name="connsiteX3" fmla="*/ 1093248 w 1134316"/>
                  <a:gd name="connsiteY3" fmla="*/ 158856 h 660873"/>
                  <a:gd name="connsiteX4" fmla="*/ 1110571 w 1134316"/>
                  <a:gd name="connsiteY4" fmla="*/ 412315 h 660873"/>
                  <a:gd name="connsiteX5" fmla="*/ 883116 w 1134316"/>
                  <a:gd name="connsiteY5" fmla="*/ 450523 h 660873"/>
                  <a:gd name="connsiteX6" fmla="*/ 504212 w 1134316"/>
                  <a:gd name="connsiteY6" fmla="*/ 660873 h 660873"/>
                  <a:gd name="connsiteX7" fmla="*/ 285265 w 1134316"/>
                  <a:gd name="connsiteY7" fmla="*/ 422423 h 660873"/>
                  <a:gd name="connsiteX8" fmla="*/ 3709 w 1134316"/>
                  <a:gd name="connsiteY8" fmla="*/ 335012 h 660873"/>
                  <a:gd name="connsiteX0" fmla="*/ 3709 w 1133858"/>
                  <a:gd name="connsiteY0" fmla="*/ 361946 h 687807"/>
                  <a:gd name="connsiteX1" fmla="*/ 520533 w 1133858"/>
                  <a:gd name="connsiteY1" fmla="*/ 70516 h 687807"/>
                  <a:gd name="connsiteX2" fmla="*/ 817272 w 1133858"/>
                  <a:gd name="connsiteY2" fmla="*/ 6498 h 687807"/>
                  <a:gd name="connsiteX3" fmla="*/ 1093248 w 1133858"/>
                  <a:gd name="connsiteY3" fmla="*/ 185790 h 687807"/>
                  <a:gd name="connsiteX4" fmla="*/ 1110571 w 1133858"/>
                  <a:gd name="connsiteY4" fmla="*/ 439249 h 687807"/>
                  <a:gd name="connsiteX5" fmla="*/ 883116 w 1133858"/>
                  <a:gd name="connsiteY5" fmla="*/ 477457 h 687807"/>
                  <a:gd name="connsiteX6" fmla="*/ 504212 w 1133858"/>
                  <a:gd name="connsiteY6" fmla="*/ 687807 h 687807"/>
                  <a:gd name="connsiteX7" fmla="*/ 285265 w 1133858"/>
                  <a:gd name="connsiteY7" fmla="*/ 449357 h 687807"/>
                  <a:gd name="connsiteX8" fmla="*/ 3709 w 1133858"/>
                  <a:gd name="connsiteY8" fmla="*/ 361946 h 687807"/>
                  <a:gd name="connsiteX0" fmla="*/ 3709 w 1139206"/>
                  <a:gd name="connsiteY0" fmla="*/ 361946 h 687807"/>
                  <a:gd name="connsiteX1" fmla="*/ 520533 w 1139206"/>
                  <a:gd name="connsiteY1" fmla="*/ 70516 h 687807"/>
                  <a:gd name="connsiteX2" fmla="*/ 724382 w 1139206"/>
                  <a:gd name="connsiteY2" fmla="*/ 6498 h 687807"/>
                  <a:gd name="connsiteX3" fmla="*/ 1093248 w 1139206"/>
                  <a:gd name="connsiteY3" fmla="*/ 185790 h 687807"/>
                  <a:gd name="connsiteX4" fmla="*/ 1110571 w 1139206"/>
                  <a:gd name="connsiteY4" fmla="*/ 439249 h 687807"/>
                  <a:gd name="connsiteX5" fmla="*/ 883116 w 1139206"/>
                  <a:gd name="connsiteY5" fmla="*/ 477457 h 687807"/>
                  <a:gd name="connsiteX6" fmla="*/ 504212 w 1139206"/>
                  <a:gd name="connsiteY6" fmla="*/ 687807 h 687807"/>
                  <a:gd name="connsiteX7" fmla="*/ 285265 w 1139206"/>
                  <a:gd name="connsiteY7" fmla="*/ 449357 h 687807"/>
                  <a:gd name="connsiteX8" fmla="*/ 3709 w 1139206"/>
                  <a:gd name="connsiteY8" fmla="*/ 361946 h 687807"/>
                  <a:gd name="connsiteX0" fmla="*/ 3709 w 1112582"/>
                  <a:gd name="connsiteY0" fmla="*/ 361946 h 687807"/>
                  <a:gd name="connsiteX1" fmla="*/ 520533 w 1112582"/>
                  <a:gd name="connsiteY1" fmla="*/ 70516 h 687807"/>
                  <a:gd name="connsiteX2" fmla="*/ 724382 w 1112582"/>
                  <a:gd name="connsiteY2" fmla="*/ 6498 h 687807"/>
                  <a:gd name="connsiteX3" fmla="*/ 979247 w 1112582"/>
                  <a:gd name="connsiteY3" fmla="*/ 169078 h 687807"/>
                  <a:gd name="connsiteX4" fmla="*/ 1110571 w 1112582"/>
                  <a:gd name="connsiteY4" fmla="*/ 439249 h 687807"/>
                  <a:gd name="connsiteX5" fmla="*/ 883116 w 1112582"/>
                  <a:gd name="connsiteY5" fmla="*/ 477457 h 687807"/>
                  <a:gd name="connsiteX6" fmla="*/ 504212 w 1112582"/>
                  <a:gd name="connsiteY6" fmla="*/ 687807 h 687807"/>
                  <a:gd name="connsiteX7" fmla="*/ 285265 w 1112582"/>
                  <a:gd name="connsiteY7" fmla="*/ 449357 h 687807"/>
                  <a:gd name="connsiteX8" fmla="*/ 3709 w 1112582"/>
                  <a:gd name="connsiteY8" fmla="*/ 361946 h 687807"/>
                  <a:gd name="connsiteX0" fmla="*/ 3709 w 1131943"/>
                  <a:gd name="connsiteY0" fmla="*/ 361946 h 687807"/>
                  <a:gd name="connsiteX1" fmla="*/ 520533 w 1131943"/>
                  <a:gd name="connsiteY1" fmla="*/ 70516 h 687807"/>
                  <a:gd name="connsiteX2" fmla="*/ 724382 w 1131943"/>
                  <a:gd name="connsiteY2" fmla="*/ 6498 h 687807"/>
                  <a:gd name="connsiteX3" fmla="*/ 979247 w 1131943"/>
                  <a:gd name="connsiteY3" fmla="*/ 169078 h 687807"/>
                  <a:gd name="connsiteX4" fmla="*/ 1110571 w 1131943"/>
                  <a:gd name="connsiteY4" fmla="*/ 439249 h 687807"/>
                  <a:gd name="connsiteX5" fmla="*/ 883116 w 1131943"/>
                  <a:gd name="connsiteY5" fmla="*/ 477457 h 687807"/>
                  <a:gd name="connsiteX6" fmla="*/ 504212 w 1131943"/>
                  <a:gd name="connsiteY6" fmla="*/ 687807 h 687807"/>
                  <a:gd name="connsiteX7" fmla="*/ 285265 w 1131943"/>
                  <a:gd name="connsiteY7" fmla="*/ 449357 h 687807"/>
                  <a:gd name="connsiteX8" fmla="*/ 3709 w 1131943"/>
                  <a:gd name="connsiteY8" fmla="*/ 361946 h 687807"/>
                  <a:gd name="connsiteX0" fmla="*/ 3709 w 1131943"/>
                  <a:gd name="connsiteY0" fmla="*/ 361946 h 687807"/>
                  <a:gd name="connsiteX1" fmla="*/ 520533 w 1131943"/>
                  <a:gd name="connsiteY1" fmla="*/ 70516 h 687807"/>
                  <a:gd name="connsiteX2" fmla="*/ 724382 w 1131943"/>
                  <a:gd name="connsiteY2" fmla="*/ 6498 h 687807"/>
                  <a:gd name="connsiteX3" fmla="*/ 979247 w 1131943"/>
                  <a:gd name="connsiteY3" fmla="*/ 169078 h 687807"/>
                  <a:gd name="connsiteX4" fmla="*/ 1110571 w 1131943"/>
                  <a:gd name="connsiteY4" fmla="*/ 439249 h 687807"/>
                  <a:gd name="connsiteX5" fmla="*/ 883116 w 1131943"/>
                  <a:gd name="connsiteY5" fmla="*/ 477457 h 687807"/>
                  <a:gd name="connsiteX6" fmla="*/ 504212 w 1131943"/>
                  <a:gd name="connsiteY6" fmla="*/ 687807 h 687807"/>
                  <a:gd name="connsiteX7" fmla="*/ 285265 w 1131943"/>
                  <a:gd name="connsiteY7" fmla="*/ 449357 h 687807"/>
                  <a:gd name="connsiteX8" fmla="*/ 3709 w 1131943"/>
                  <a:gd name="connsiteY8" fmla="*/ 361946 h 687807"/>
                  <a:gd name="connsiteX0" fmla="*/ 3709 w 1110571"/>
                  <a:gd name="connsiteY0" fmla="*/ 361946 h 687807"/>
                  <a:gd name="connsiteX1" fmla="*/ 520533 w 1110571"/>
                  <a:gd name="connsiteY1" fmla="*/ 70516 h 687807"/>
                  <a:gd name="connsiteX2" fmla="*/ 724382 w 1110571"/>
                  <a:gd name="connsiteY2" fmla="*/ 6498 h 687807"/>
                  <a:gd name="connsiteX3" fmla="*/ 979247 w 1110571"/>
                  <a:gd name="connsiteY3" fmla="*/ 169078 h 687807"/>
                  <a:gd name="connsiteX4" fmla="*/ 1110571 w 1110571"/>
                  <a:gd name="connsiteY4" fmla="*/ 439249 h 687807"/>
                  <a:gd name="connsiteX5" fmla="*/ 883116 w 1110571"/>
                  <a:gd name="connsiteY5" fmla="*/ 477457 h 687807"/>
                  <a:gd name="connsiteX6" fmla="*/ 504212 w 1110571"/>
                  <a:gd name="connsiteY6" fmla="*/ 687807 h 687807"/>
                  <a:gd name="connsiteX7" fmla="*/ 285265 w 1110571"/>
                  <a:gd name="connsiteY7" fmla="*/ 449357 h 687807"/>
                  <a:gd name="connsiteX8" fmla="*/ 3709 w 1110571"/>
                  <a:gd name="connsiteY8" fmla="*/ 361946 h 687807"/>
                  <a:gd name="connsiteX0" fmla="*/ 3709 w 1199239"/>
                  <a:gd name="connsiteY0" fmla="*/ 361946 h 687807"/>
                  <a:gd name="connsiteX1" fmla="*/ 520533 w 1199239"/>
                  <a:gd name="connsiteY1" fmla="*/ 70516 h 687807"/>
                  <a:gd name="connsiteX2" fmla="*/ 724382 w 1199239"/>
                  <a:gd name="connsiteY2" fmla="*/ 6498 h 687807"/>
                  <a:gd name="connsiteX3" fmla="*/ 979247 w 1199239"/>
                  <a:gd name="connsiteY3" fmla="*/ 169078 h 687807"/>
                  <a:gd name="connsiteX4" fmla="*/ 1199239 w 1199239"/>
                  <a:gd name="connsiteY4" fmla="*/ 430893 h 687807"/>
                  <a:gd name="connsiteX5" fmla="*/ 883116 w 1199239"/>
                  <a:gd name="connsiteY5" fmla="*/ 477457 h 687807"/>
                  <a:gd name="connsiteX6" fmla="*/ 504212 w 1199239"/>
                  <a:gd name="connsiteY6" fmla="*/ 687807 h 687807"/>
                  <a:gd name="connsiteX7" fmla="*/ 285265 w 1199239"/>
                  <a:gd name="connsiteY7" fmla="*/ 449357 h 687807"/>
                  <a:gd name="connsiteX8" fmla="*/ 3709 w 1199239"/>
                  <a:gd name="connsiteY8" fmla="*/ 361946 h 687807"/>
                  <a:gd name="connsiteX0" fmla="*/ 3709 w 1144349"/>
                  <a:gd name="connsiteY0" fmla="*/ 361946 h 687807"/>
                  <a:gd name="connsiteX1" fmla="*/ 520533 w 1144349"/>
                  <a:gd name="connsiteY1" fmla="*/ 70516 h 687807"/>
                  <a:gd name="connsiteX2" fmla="*/ 724382 w 1144349"/>
                  <a:gd name="connsiteY2" fmla="*/ 6498 h 687807"/>
                  <a:gd name="connsiteX3" fmla="*/ 979247 w 1144349"/>
                  <a:gd name="connsiteY3" fmla="*/ 169078 h 687807"/>
                  <a:gd name="connsiteX4" fmla="*/ 1144349 w 1144349"/>
                  <a:gd name="connsiteY4" fmla="*/ 455960 h 687807"/>
                  <a:gd name="connsiteX5" fmla="*/ 883116 w 1144349"/>
                  <a:gd name="connsiteY5" fmla="*/ 477457 h 687807"/>
                  <a:gd name="connsiteX6" fmla="*/ 504212 w 1144349"/>
                  <a:gd name="connsiteY6" fmla="*/ 687807 h 687807"/>
                  <a:gd name="connsiteX7" fmla="*/ 285265 w 1144349"/>
                  <a:gd name="connsiteY7" fmla="*/ 449357 h 687807"/>
                  <a:gd name="connsiteX8" fmla="*/ 3709 w 1144349"/>
                  <a:gd name="connsiteY8" fmla="*/ 361946 h 687807"/>
                  <a:gd name="connsiteX0" fmla="*/ 3709 w 1161238"/>
                  <a:gd name="connsiteY0" fmla="*/ 361946 h 687807"/>
                  <a:gd name="connsiteX1" fmla="*/ 520533 w 1161238"/>
                  <a:gd name="connsiteY1" fmla="*/ 70516 h 687807"/>
                  <a:gd name="connsiteX2" fmla="*/ 724382 w 1161238"/>
                  <a:gd name="connsiteY2" fmla="*/ 6498 h 687807"/>
                  <a:gd name="connsiteX3" fmla="*/ 979247 w 1161238"/>
                  <a:gd name="connsiteY3" fmla="*/ 169078 h 687807"/>
                  <a:gd name="connsiteX4" fmla="*/ 1161238 w 1161238"/>
                  <a:gd name="connsiteY4" fmla="*/ 510273 h 687807"/>
                  <a:gd name="connsiteX5" fmla="*/ 883116 w 1161238"/>
                  <a:gd name="connsiteY5" fmla="*/ 477457 h 687807"/>
                  <a:gd name="connsiteX6" fmla="*/ 504212 w 1161238"/>
                  <a:gd name="connsiteY6" fmla="*/ 687807 h 687807"/>
                  <a:gd name="connsiteX7" fmla="*/ 285265 w 1161238"/>
                  <a:gd name="connsiteY7" fmla="*/ 449357 h 687807"/>
                  <a:gd name="connsiteX8" fmla="*/ 3709 w 1161238"/>
                  <a:gd name="connsiteY8" fmla="*/ 361946 h 687807"/>
                  <a:gd name="connsiteX0" fmla="*/ 3709 w 1161238"/>
                  <a:gd name="connsiteY0" fmla="*/ 361946 h 650206"/>
                  <a:gd name="connsiteX1" fmla="*/ 520533 w 1161238"/>
                  <a:gd name="connsiteY1" fmla="*/ 70516 h 650206"/>
                  <a:gd name="connsiteX2" fmla="*/ 724382 w 1161238"/>
                  <a:gd name="connsiteY2" fmla="*/ 6498 h 650206"/>
                  <a:gd name="connsiteX3" fmla="*/ 979247 w 1161238"/>
                  <a:gd name="connsiteY3" fmla="*/ 169078 h 650206"/>
                  <a:gd name="connsiteX4" fmla="*/ 1161238 w 1161238"/>
                  <a:gd name="connsiteY4" fmla="*/ 510273 h 650206"/>
                  <a:gd name="connsiteX5" fmla="*/ 883116 w 1161238"/>
                  <a:gd name="connsiteY5" fmla="*/ 477457 h 650206"/>
                  <a:gd name="connsiteX6" fmla="*/ 470434 w 1161238"/>
                  <a:gd name="connsiteY6" fmla="*/ 650206 h 650206"/>
                  <a:gd name="connsiteX7" fmla="*/ 285265 w 1161238"/>
                  <a:gd name="connsiteY7" fmla="*/ 449357 h 650206"/>
                  <a:gd name="connsiteX8" fmla="*/ 3709 w 1161238"/>
                  <a:gd name="connsiteY8" fmla="*/ 361946 h 650206"/>
                  <a:gd name="connsiteX0" fmla="*/ 3709 w 1152793"/>
                  <a:gd name="connsiteY0" fmla="*/ 361946 h 650206"/>
                  <a:gd name="connsiteX1" fmla="*/ 520533 w 1152793"/>
                  <a:gd name="connsiteY1" fmla="*/ 70516 h 650206"/>
                  <a:gd name="connsiteX2" fmla="*/ 724382 w 1152793"/>
                  <a:gd name="connsiteY2" fmla="*/ 6498 h 650206"/>
                  <a:gd name="connsiteX3" fmla="*/ 979247 w 1152793"/>
                  <a:gd name="connsiteY3" fmla="*/ 169078 h 650206"/>
                  <a:gd name="connsiteX4" fmla="*/ 1152793 w 1152793"/>
                  <a:gd name="connsiteY4" fmla="*/ 481028 h 650206"/>
                  <a:gd name="connsiteX5" fmla="*/ 883116 w 1152793"/>
                  <a:gd name="connsiteY5" fmla="*/ 477457 h 650206"/>
                  <a:gd name="connsiteX6" fmla="*/ 470434 w 1152793"/>
                  <a:gd name="connsiteY6" fmla="*/ 650206 h 650206"/>
                  <a:gd name="connsiteX7" fmla="*/ 285265 w 1152793"/>
                  <a:gd name="connsiteY7" fmla="*/ 449357 h 650206"/>
                  <a:gd name="connsiteX8" fmla="*/ 3709 w 1152793"/>
                  <a:gd name="connsiteY8" fmla="*/ 361946 h 650206"/>
                  <a:gd name="connsiteX0" fmla="*/ 3709 w 1173904"/>
                  <a:gd name="connsiteY0" fmla="*/ 361946 h 650206"/>
                  <a:gd name="connsiteX1" fmla="*/ 520533 w 1173904"/>
                  <a:gd name="connsiteY1" fmla="*/ 70516 h 650206"/>
                  <a:gd name="connsiteX2" fmla="*/ 724382 w 1173904"/>
                  <a:gd name="connsiteY2" fmla="*/ 6498 h 650206"/>
                  <a:gd name="connsiteX3" fmla="*/ 979247 w 1173904"/>
                  <a:gd name="connsiteY3" fmla="*/ 169078 h 650206"/>
                  <a:gd name="connsiteX4" fmla="*/ 1173904 w 1173904"/>
                  <a:gd name="connsiteY4" fmla="*/ 460139 h 650206"/>
                  <a:gd name="connsiteX5" fmla="*/ 883116 w 1173904"/>
                  <a:gd name="connsiteY5" fmla="*/ 477457 h 650206"/>
                  <a:gd name="connsiteX6" fmla="*/ 470434 w 1173904"/>
                  <a:gd name="connsiteY6" fmla="*/ 650206 h 650206"/>
                  <a:gd name="connsiteX7" fmla="*/ 285265 w 1173904"/>
                  <a:gd name="connsiteY7" fmla="*/ 449357 h 650206"/>
                  <a:gd name="connsiteX8" fmla="*/ 3709 w 1173904"/>
                  <a:gd name="connsiteY8" fmla="*/ 361946 h 650206"/>
                  <a:gd name="connsiteX0" fmla="*/ 3709 w 1173904"/>
                  <a:gd name="connsiteY0" fmla="*/ 361946 h 650206"/>
                  <a:gd name="connsiteX1" fmla="*/ 520533 w 1173904"/>
                  <a:gd name="connsiteY1" fmla="*/ 70516 h 650206"/>
                  <a:gd name="connsiteX2" fmla="*/ 724382 w 1173904"/>
                  <a:gd name="connsiteY2" fmla="*/ 6498 h 650206"/>
                  <a:gd name="connsiteX3" fmla="*/ 979247 w 1173904"/>
                  <a:gd name="connsiteY3" fmla="*/ 169078 h 650206"/>
                  <a:gd name="connsiteX4" fmla="*/ 1173904 w 1173904"/>
                  <a:gd name="connsiteY4" fmla="*/ 460139 h 650206"/>
                  <a:gd name="connsiteX5" fmla="*/ 845115 w 1173904"/>
                  <a:gd name="connsiteY5" fmla="*/ 460746 h 650206"/>
                  <a:gd name="connsiteX6" fmla="*/ 470434 w 1173904"/>
                  <a:gd name="connsiteY6" fmla="*/ 650206 h 650206"/>
                  <a:gd name="connsiteX7" fmla="*/ 285265 w 1173904"/>
                  <a:gd name="connsiteY7" fmla="*/ 449357 h 650206"/>
                  <a:gd name="connsiteX8" fmla="*/ 3709 w 1173904"/>
                  <a:gd name="connsiteY8" fmla="*/ 361946 h 650206"/>
                  <a:gd name="connsiteX0" fmla="*/ 3709 w 1173904"/>
                  <a:gd name="connsiteY0" fmla="*/ 332196 h 620456"/>
                  <a:gd name="connsiteX1" fmla="*/ 520533 w 1173904"/>
                  <a:gd name="connsiteY1" fmla="*/ 40766 h 620456"/>
                  <a:gd name="connsiteX2" fmla="*/ 694826 w 1173904"/>
                  <a:gd name="connsiteY2" fmla="*/ 14350 h 620456"/>
                  <a:gd name="connsiteX3" fmla="*/ 979247 w 1173904"/>
                  <a:gd name="connsiteY3" fmla="*/ 139328 h 620456"/>
                  <a:gd name="connsiteX4" fmla="*/ 1173904 w 1173904"/>
                  <a:gd name="connsiteY4" fmla="*/ 430389 h 620456"/>
                  <a:gd name="connsiteX5" fmla="*/ 845115 w 1173904"/>
                  <a:gd name="connsiteY5" fmla="*/ 430996 h 620456"/>
                  <a:gd name="connsiteX6" fmla="*/ 470434 w 1173904"/>
                  <a:gd name="connsiteY6" fmla="*/ 620456 h 620456"/>
                  <a:gd name="connsiteX7" fmla="*/ 285265 w 1173904"/>
                  <a:gd name="connsiteY7" fmla="*/ 419607 h 620456"/>
                  <a:gd name="connsiteX8" fmla="*/ 3709 w 1173904"/>
                  <a:gd name="connsiteY8" fmla="*/ 332196 h 620456"/>
                  <a:gd name="connsiteX0" fmla="*/ 3695 w 1176705"/>
                  <a:gd name="connsiteY0" fmla="*/ 420517 h 625219"/>
                  <a:gd name="connsiteX1" fmla="*/ 523334 w 1176705"/>
                  <a:gd name="connsiteY1" fmla="*/ 45529 h 625219"/>
                  <a:gd name="connsiteX2" fmla="*/ 697627 w 1176705"/>
                  <a:gd name="connsiteY2" fmla="*/ 19113 h 625219"/>
                  <a:gd name="connsiteX3" fmla="*/ 982048 w 1176705"/>
                  <a:gd name="connsiteY3" fmla="*/ 144091 h 625219"/>
                  <a:gd name="connsiteX4" fmla="*/ 1176705 w 1176705"/>
                  <a:gd name="connsiteY4" fmla="*/ 435152 h 625219"/>
                  <a:gd name="connsiteX5" fmla="*/ 847916 w 1176705"/>
                  <a:gd name="connsiteY5" fmla="*/ 435759 h 625219"/>
                  <a:gd name="connsiteX6" fmla="*/ 473235 w 1176705"/>
                  <a:gd name="connsiteY6" fmla="*/ 625219 h 625219"/>
                  <a:gd name="connsiteX7" fmla="*/ 288066 w 1176705"/>
                  <a:gd name="connsiteY7" fmla="*/ 424370 h 625219"/>
                  <a:gd name="connsiteX8" fmla="*/ 3695 w 1176705"/>
                  <a:gd name="connsiteY8" fmla="*/ 420517 h 625219"/>
                  <a:gd name="connsiteX0" fmla="*/ 3695 w 1176705"/>
                  <a:gd name="connsiteY0" fmla="*/ 420517 h 625219"/>
                  <a:gd name="connsiteX1" fmla="*/ 523334 w 1176705"/>
                  <a:gd name="connsiteY1" fmla="*/ 45529 h 625219"/>
                  <a:gd name="connsiteX2" fmla="*/ 697627 w 1176705"/>
                  <a:gd name="connsiteY2" fmla="*/ 19113 h 625219"/>
                  <a:gd name="connsiteX3" fmla="*/ 982048 w 1176705"/>
                  <a:gd name="connsiteY3" fmla="*/ 144091 h 625219"/>
                  <a:gd name="connsiteX4" fmla="*/ 1176705 w 1176705"/>
                  <a:gd name="connsiteY4" fmla="*/ 435152 h 625219"/>
                  <a:gd name="connsiteX5" fmla="*/ 836657 w 1176705"/>
                  <a:gd name="connsiteY5" fmla="*/ 349415 h 625219"/>
                  <a:gd name="connsiteX6" fmla="*/ 473235 w 1176705"/>
                  <a:gd name="connsiteY6" fmla="*/ 625219 h 625219"/>
                  <a:gd name="connsiteX7" fmla="*/ 288066 w 1176705"/>
                  <a:gd name="connsiteY7" fmla="*/ 424370 h 625219"/>
                  <a:gd name="connsiteX8" fmla="*/ 3695 w 1176705"/>
                  <a:gd name="connsiteY8" fmla="*/ 420517 h 625219"/>
                  <a:gd name="connsiteX0" fmla="*/ 3798 w 1176808"/>
                  <a:gd name="connsiteY0" fmla="*/ 420517 h 628004"/>
                  <a:gd name="connsiteX1" fmla="*/ 523437 w 1176808"/>
                  <a:gd name="connsiteY1" fmla="*/ 45529 h 628004"/>
                  <a:gd name="connsiteX2" fmla="*/ 697730 w 1176808"/>
                  <a:gd name="connsiteY2" fmla="*/ 19113 h 628004"/>
                  <a:gd name="connsiteX3" fmla="*/ 982151 w 1176808"/>
                  <a:gd name="connsiteY3" fmla="*/ 144091 h 628004"/>
                  <a:gd name="connsiteX4" fmla="*/ 1176808 w 1176808"/>
                  <a:gd name="connsiteY4" fmla="*/ 435152 h 628004"/>
                  <a:gd name="connsiteX5" fmla="*/ 836760 w 1176808"/>
                  <a:gd name="connsiteY5" fmla="*/ 349415 h 628004"/>
                  <a:gd name="connsiteX6" fmla="*/ 518375 w 1176808"/>
                  <a:gd name="connsiteY6" fmla="*/ 628004 h 628004"/>
                  <a:gd name="connsiteX7" fmla="*/ 288169 w 1176808"/>
                  <a:gd name="connsiteY7" fmla="*/ 424370 h 628004"/>
                  <a:gd name="connsiteX8" fmla="*/ 3798 w 1176808"/>
                  <a:gd name="connsiteY8" fmla="*/ 420517 h 628004"/>
                  <a:gd name="connsiteX0" fmla="*/ 3798 w 1154289"/>
                  <a:gd name="connsiteY0" fmla="*/ 420517 h 628004"/>
                  <a:gd name="connsiteX1" fmla="*/ 523437 w 1154289"/>
                  <a:gd name="connsiteY1" fmla="*/ 45529 h 628004"/>
                  <a:gd name="connsiteX2" fmla="*/ 697730 w 1154289"/>
                  <a:gd name="connsiteY2" fmla="*/ 19113 h 628004"/>
                  <a:gd name="connsiteX3" fmla="*/ 982151 w 1154289"/>
                  <a:gd name="connsiteY3" fmla="*/ 144091 h 628004"/>
                  <a:gd name="connsiteX4" fmla="*/ 1154289 w 1154289"/>
                  <a:gd name="connsiteY4" fmla="*/ 340452 h 628004"/>
                  <a:gd name="connsiteX5" fmla="*/ 836760 w 1154289"/>
                  <a:gd name="connsiteY5" fmla="*/ 349415 h 628004"/>
                  <a:gd name="connsiteX6" fmla="*/ 518375 w 1154289"/>
                  <a:gd name="connsiteY6" fmla="*/ 628004 h 628004"/>
                  <a:gd name="connsiteX7" fmla="*/ 288169 w 1154289"/>
                  <a:gd name="connsiteY7" fmla="*/ 424370 h 628004"/>
                  <a:gd name="connsiteX8" fmla="*/ 3798 w 1154289"/>
                  <a:gd name="connsiteY8" fmla="*/ 420517 h 628004"/>
                  <a:gd name="connsiteX0" fmla="*/ 3798 w 1196512"/>
                  <a:gd name="connsiteY0" fmla="*/ 420517 h 628004"/>
                  <a:gd name="connsiteX1" fmla="*/ 523437 w 1196512"/>
                  <a:gd name="connsiteY1" fmla="*/ 45529 h 628004"/>
                  <a:gd name="connsiteX2" fmla="*/ 697730 w 1196512"/>
                  <a:gd name="connsiteY2" fmla="*/ 19113 h 628004"/>
                  <a:gd name="connsiteX3" fmla="*/ 982151 w 1196512"/>
                  <a:gd name="connsiteY3" fmla="*/ 144091 h 628004"/>
                  <a:gd name="connsiteX4" fmla="*/ 1196512 w 1196512"/>
                  <a:gd name="connsiteY4" fmla="*/ 540992 h 628004"/>
                  <a:gd name="connsiteX5" fmla="*/ 836760 w 1196512"/>
                  <a:gd name="connsiteY5" fmla="*/ 349415 h 628004"/>
                  <a:gd name="connsiteX6" fmla="*/ 518375 w 1196512"/>
                  <a:gd name="connsiteY6" fmla="*/ 628004 h 628004"/>
                  <a:gd name="connsiteX7" fmla="*/ 288169 w 1196512"/>
                  <a:gd name="connsiteY7" fmla="*/ 424370 h 628004"/>
                  <a:gd name="connsiteX8" fmla="*/ 3798 w 1196512"/>
                  <a:gd name="connsiteY8" fmla="*/ 420517 h 628004"/>
                  <a:gd name="connsiteX0" fmla="*/ 3798 w 1196512"/>
                  <a:gd name="connsiteY0" fmla="*/ 414473 h 621960"/>
                  <a:gd name="connsiteX1" fmla="*/ 523437 w 1196512"/>
                  <a:gd name="connsiteY1" fmla="*/ 39485 h 621960"/>
                  <a:gd name="connsiteX2" fmla="*/ 835658 w 1196512"/>
                  <a:gd name="connsiteY2" fmla="*/ 24210 h 621960"/>
                  <a:gd name="connsiteX3" fmla="*/ 982151 w 1196512"/>
                  <a:gd name="connsiteY3" fmla="*/ 138047 h 621960"/>
                  <a:gd name="connsiteX4" fmla="*/ 1196512 w 1196512"/>
                  <a:gd name="connsiteY4" fmla="*/ 534948 h 621960"/>
                  <a:gd name="connsiteX5" fmla="*/ 836760 w 1196512"/>
                  <a:gd name="connsiteY5" fmla="*/ 343371 h 621960"/>
                  <a:gd name="connsiteX6" fmla="*/ 518375 w 1196512"/>
                  <a:gd name="connsiteY6" fmla="*/ 621960 h 621960"/>
                  <a:gd name="connsiteX7" fmla="*/ 288169 w 1196512"/>
                  <a:gd name="connsiteY7" fmla="*/ 418326 h 621960"/>
                  <a:gd name="connsiteX8" fmla="*/ 3798 w 1196512"/>
                  <a:gd name="connsiteY8" fmla="*/ 414473 h 621960"/>
                  <a:gd name="connsiteX0" fmla="*/ 3798 w 1196512"/>
                  <a:gd name="connsiteY0" fmla="*/ 416571 h 624058"/>
                  <a:gd name="connsiteX1" fmla="*/ 523437 w 1196512"/>
                  <a:gd name="connsiteY1" fmla="*/ 41583 h 624058"/>
                  <a:gd name="connsiteX2" fmla="*/ 835658 w 1196512"/>
                  <a:gd name="connsiteY2" fmla="*/ 26308 h 624058"/>
                  <a:gd name="connsiteX3" fmla="*/ 1077856 w 1196512"/>
                  <a:gd name="connsiteY3" fmla="*/ 193065 h 624058"/>
                  <a:gd name="connsiteX4" fmla="*/ 1196512 w 1196512"/>
                  <a:gd name="connsiteY4" fmla="*/ 537046 h 624058"/>
                  <a:gd name="connsiteX5" fmla="*/ 836760 w 1196512"/>
                  <a:gd name="connsiteY5" fmla="*/ 345469 h 624058"/>
                  <a:gd name="connsiteX6" fmla="*/ 518375 w 1196512"/>
                  <a:gd name="connsiteY6" fmla="*/ 624058 h 624058"/>
                  <a:gd name="connsiteX7" fmla="*/ 288169 w 1196512"/>
                  <a:gd name="connsiteY7" fmla="*/ 420424 h 624058"/>
                  <a:gd name="connsiteX8" fmla="*/ 3798 w 1196512"/>
                  <a:gd name="connsiteY8" fmla="*/ 416571 h 624058"/>
                  <a:gd name="connsiteX0" fmla="*/ 4624 w 1141041"/>
                  <a:gd name="connsiteY0" fmla="*/ 422508 h 624424"/>
                  <a:gd name="connsiteX1" fmla="*/ 467966 w 1141041"/>
                  <a:gd name="connsiteY1" fmla="*/ 41949 h 624424"/>
                  <a:gd name="connsiteX2" fmla="*/ 780187 w 1141041"/>
                  <a:gd name="connsiteY2" fmla="*/ 26674 h 624424"/>
                  <a:gd name="connsiteX3" fmla="*/ 1022385 w 1141041"/>
                  <a:gd name="connsiteY3" fmla="*/ 193431 h 624424"/>
                  <a:gd name="connsiteX4" fmla="*/ 1141041 w 1141041"/>
                  <a:gd name="connsiteY4" fmla="*/ 537412 h 624424"/>
                  <a:gd name="connsiteX5" fmla="*/ 781289 w 1141041"/>
                  <a:gd name="connsiteY5" fmla="*/ 345835 h 624424"/>
                  <a:gd name="connsiteX6" fmla="*/ 462904 w 1141041"/>
                  <a:gd name="connsiteY6" fmla="*/ 624424 h 624424"/>
                  <a:gd name="connsiteX7" fmla="*/ 232698 w 1141041"/>
                  <a:gd name="connsiteY7" fmla="*/ 420790 h 624424"/>
                  <a:gd name="connsiteX8" fmla="*/ 4624 w 1141041"/>
                  <a:gd name="connsiteY8" fmla="*/ 422508 h 624424"/>
                  <a:gd name="connsiteX0" fmla="*/ 4899 w 1141316"/>
                  <a:gd name="connsiteY0" fmla="*/ 422508 h 638350"/>
                  <a:gd name="connsiteX1" fmla="*/ 468241 w 1141316"/>
                  <a:gd name="connsiteY1" fmla="*/ 41949 h 638350"/>
                  <a:gd name="connsiteX2" fmla="*/ 780462 w 1141316"/>
                  <a:gd name="connsiteY2" fmla="*/ 26674 h 638350"/>
                  <a:gd name="connsiteX3" fmla="*/ 1022660 w 1141316"/>
                  <a:gd name="connsiteY3" fmla="*/ 193431 h 638350"/>
                  <a:gd name="connsiteX4" fmla="*/ 1141316 w 1141316"/>
                  <a:gd name="connsiteY4" fmla="*/ 537412 h 638350"/>
                  <a:gd name="connsiteX5" fmla="*/ 781564 w 1141316"/>
                  <a:gd name="connsiteY5" fmla="*/ 345835 h 638350"/>
                  <a:gd name="connsiteX6" fmla="*/ 539180 w 1141316"/>
                  <a:gd name="connsiteY6" fmla="*/ 638350 h 638350"/>
                  <a:gd name="connsiteX7" fmla="*/ 232973 w 1141316"/>
                  <a:gd name="connsiteY7" fmla="*/ 420790 h 638350"/>
                  <a:gd name="connsiteX8" fmla="*/ 4899 w 1141316"/>
                  <a:gd name="connsiteY8" fmla="*/ 422508 h 638350"/>
                  <a:gd name="connsiteX0" fmla="*/ 3583 w 1140000"/>
                  <a:gd name="connsiteY0" fmla="*/ 435285 h 651127"/>
                  <a:gd name="connsiteX1" fmla="*/ 413443 w 1140000"/>
                  <a:gd name="connsiteY1" fmla="*/ 35229 h 651127"/>
                  <a:gd name="connsiteX2" fmla="*/ 779146 w 1140000"/>
                  <a:gd name="connsiteY2" fmla="*/ 39451 h 651127"/>
                  <a:gd name="connsiteX3" fmla="*/ 1021344 w 1140000"/>
                  <a:gd name="connsiteY3" fmla="*/ 206208 h 651127"/>
                  <a:gd name="connsiteX4" fmla="*/ 1140000 w 1140000"/>
                  <a:gd name="connsiteY4" fmla="*/ 550189 h 651127"/>
                  <a:gd name="connsiteX5" fmla="*/ 780248 w 1140000"/>
                  <a:gd name="connsiteY5" fmla="*/ 358612 h 651127"/>
                  <a:gd name="connsiteX6" fmla="*/ 537864 w 1140000"/>
                  <a:gd name="connsiteY6" fmla="*/ 651127 h 651127"/>
                  <a:gd name="connsiteX7" fmla="*/ 231657 w 1140000"/>
                  <a:gd name="connsiteY7" fmla="*/ 433567 h 651127"/>
                  <a:gd name="connsiteX8" fmla="*/ 3583 w 1140000"/>
                  <a:gd name="connsiteY8" fmla="*/ 435285 h 651127"/>
                  <a:gd name="connsiteX0" fmla="*/ 3583 w 1140000"/>
                  <a:gd name="connsiteY0" fmla="*/ 450704 h 666546"/>
                  <a:gd name="connsiteX1" fmla="*/ 413443 w 1140000"/>
                  <a:gd name="connsiteY1" fmla="*/ 50648 h 666546"/>
                  <a:gd name="connsiteX2" fmla="*/ 798850 w 1140000"/>
                  <a:gd name="connsiteY2" fmla="*/ 24232 h 666546"/>
                  <a:gd name="connsiteX3" fmla="*/ 1021344 w 1140000"/>
                  <a:gd name="connsiteY3" fmla="*/ 221627 h 666546"/>
                  <a:gd name="connsiteX4" fmla="*/ 1140000 w 1140000"/>
                  <a:gd name="connsiteY4" fmla="*/ 565608 h 666546"/>
                  <a:gd name="connsiteX5" fmla="*/ 780248 w 1140000"/>
                  <a:gd name="connsiteY5" fmla="*/ 374031 h 666546"/>
                  <a:gd name="connsiteX6" fmla="*/ 537864 w 1140000"/>
                  <a:gd name="connsiteY6" fmla="*/ 666546 h 666546"/>
                  <a:gd name="connsiteX7" fmla="*/ 231657 w 1140000"/>
                  <a:gd name="connsiteY7" fmla="*/ 448986 h 666546"/>
                  <a:gd name="connsiteX8" fmla="*/ 3583 w 1140000"/>
                  <a:gd name="connsiteY8" fmla="*/ 450704 h 6665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140000" h="666546">
                    <a:moveTo>
                      <a:pt x="3583" y="450704"/>
                    </a:moveTo>
                    <a:cubicBezTo>
                      <a:pt x="33881" y="384314"/>
                      <a:pt x="280899" y="121727"/>
                      <a:pt x="413443" y="50648"/>
                    </a:cubicBezTo>
                    <a:cubicBezTo>
                      <a:pt x="545987" y="-20431"/>
                      <a:pt x="697533" y="-4264"/>
                      <a:pt x="798850" y="24232"/>
                    </a:cubicBezTo>
                    <a:cubicBezTo>
                      <a:pt x="900167" y="52728"/>
                      <a:pt x="964486" y="131398"/>
                      <a:pt x="1021344" y="221627"/>
                    </a:cubicBezTo>
                    <a:cubicBezTo>
                      <a:pt x="1078202" y="311856"/>
                      <a:pt x="1118022" y="464078"/>
                      <a:pt x="1140000" y="565608"/>
                    </a:cubicBezTo>
                    <a:cubicBezTo>
                      <a:pt x="1064866" y="596114"/>
                      <a:pt x="880604" y="357208"/>
                      <a:pt x="780248" y="374031"/>
                    </a:cubicBezTo>
                    <a:cubicBezTo>
                      <a:pt x="679892" y="390854"/>
                      <a:pt x="647358" y="619005"/>
                      <a:pt x="537864" y="666546"/>
                    </a:cubicBezTo>
                    <a:cubicBezTo>
                      <a:pt x="474815" y="626350"/>
                      <a:pt x="320704" y="484960"/>
                      <a:pt x="231657" y="448986"/>
                    </a:cubicBezTo>
                    <a:cubicBezTo>
                      <a:pt x="142610" y="413012"/>
                      <a:pt x="-26715" y="517094"/>
                      <a:pt x="3583" y="4507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ysClr val="windowText" lastClr="000000">
                      <a:tint val="50000"/>
                      <a:satMod val="300000"/>
                    </a:sysClr>
                  </a:gs>
                  <a:gs pos="35000">
                    <a:sysClr val="windowText" lastClr="000000">
                      <a:tint val="37000"/>
                      <a:satMod val="300000"/>
                    </a:sysClr>
                  </a:gs>
                  <a:gs pos="100000">
                    <a:sysClr val="windowText" lastClr="000000">
                      <a:tint val="15000"/>
                      <a:satMod val="350000"/>
                    </a:sys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4284793" y="355785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415563" y="3373928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4293036" y="3454907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4558442" y="3582917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760247" y="349072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4449094" y="363305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617754" y="3418544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</p:grpSp>
      </p:grpSp>
      <p:sp>
        <p:nvSpPr>
          <p:cNvPr id="31" name="Subtitle 2"/>
          <p:cNvSpPr txBox="1">
            <a:spLocks/>
          </p:cNvSpPr>
          <p:nvPr/>
        </p:nvSpPr>
        <p:spPr>
          <a:xfrm>
            <a:off x="3466660" y="3153811"/>
            <a:ext cx="2179804" cy="77961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Rockwell" panose="02060603020205020403" pitchFamily="18" charset="0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Bo Zhu</a:t>
            </a:r>
          </a:p>
          <a:p>
            <a:pPr algn="ctr"/>
            <a:r>
              <a:rPr lang="en-US" sz="2000" b="1" dirty="0" smtClean="0">
                <a:solidFill>
                  <a:schemeClr val="tx1"/>
                </a:solidFill>
              </a:rPr>
              <a:t>MIT CSAIL</a:t>
            </a:r>
            <a:endParaRPr lang="en-TT" sz="2000" b="1" dirty="0" smtClean="0">
              <a:solidFill>
                <a:schemeClr val="tx1"/>
              </a:solidFill>
            </a:endParaRPr>
          </a:p>
          <a:p>
            <a:endParaRPr lang="en-TT" sz="2000" dirty="0">
              <a:solidFill>
                <a:schemeClr val="tx1"/>
              </a:solidFill>
            </a:endParaRP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1383" y="6235794"/>
            <a:ext cx="740349" cy="565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035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4166" y="524426"/>
            <a:ext cx="8242634" cy="589379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Q1: How </a:t>
            </a:r>
            <a:r>
              <a:rPr lang="en-US" sz="3200" dirty="0"/>
              <a:t>to create simulations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for </a:t>
            </a:r>
            <a:r>
              <a:rPr lang="en-US" sz="3200" dirty="0"/>
              <a:t>complex systems?</a:t>
            </a:r>
            <a:endParaRPr lang="en-TT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Geometric structures, PDE solvers, and meshing algorithms for complex fluid simulation</a:t>
            </a:r>
            <a:endParaRPr lang="en-US" sz="2000" dirty="0" smtClean="0"/>
          </a:p>
        </p:txBody>
      </p:sp>
      <p:sp>
        <p:nvSpPr>
          <p:cNvPr id="16" name="Right Arrow 15"/>
          <p:cNvSpPr/>
          <p:nvPr/>
        </p:nvSpPr>
        <p:spPr bwMode="auto">
          <a:xfrm rot="5400000">
            <a:off x="4400374" y="3878961"/>
            <a:ext cx="223299" cy="32520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50683" y="2018185"/>
            <a:ext cx="7756214" cy="2115663"/>
            <a:chOff x="635601" y="2203827"/>
            <a:chExt cx="7756214" cy="2115663"/>
          </a:xfrm>
        </p:grpSpPr>
        <p:grpSp>
          <p:nvGrpSpPr>
            <p:cNvPr id="4" name="Group 3"/>
            <p:cNvGrpSpPr/>
            <p:nvPr/>
          </p:nvGrpSpPr>
          <p:grpSpPr>
            <a:xfrm>
              <a:off x="635601" y="2212157"/>
              <a:ext cx="2484971" cy="1831585"/>
              <a:chOff x="425019" y="2289801"/>
              <a:chExt cx="3771670" cy="2779964"/>
            </a:xfrm>
          </p:grpSpPr>
          <p:graphicFrame>
            <p:nvGraphicFramePr>
              <p:cNvPr id="5" name="Object 6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425019" y="3322922"/>
              <a:ext cx="1913491" cy="14595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86" name="Visio" r:id="rId4" imgW="3166083" imgH="2414048" progId="Visio.Drawing.11">
                      <p:embed/>
                    </p:oleObj>
                  </mc:Choice>
                  <mc:Fallback>
                    <p:oleObj name="Visio" r:id="rId4" imgW="3166083" imgH="241404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5019" y="3322922"/>
                            <a:ext cx="1913491" cy="1459590"/>
                          </a:xfrm>
                          <a:prstGeom prst="rect">
                            <a:avLst/>
                          </a:prstGeom>
                          <a:noFill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" name="Object 7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614245" y="4293348"/>
              <a:ext cx="1322293" cy="7764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87" name="Visio" r:id="rId6" imgW="2380304" imgH="1391818" progId="Visio.Drawing.11">
                      <p:embed/>
                    </p:oleObj>
                  </mc:Choice>
                  <mc:Fallback>
                    <p:oleObj name="Visio" r:id="rId6" imgW="2380304" imgH="1391818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614245" y="4293348"/>
                            <a:ext cx="1322293" cy="776417"/>
                          </a:xfrm>
                          <a:prstGeom prst="rect">
                            <a:avLst/>
                          </a:prstGeom>
                          <a:noFill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" name="Object 5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151943" y="2289801"/>
              <a:ext cx="1073063" cy="9533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88" name="Visio" r:id="rId8" imgW="2006600" imgH="1780816" progId="Visio.Drawing.11">
                      <p:embed/>
                    </p:oleObj>
                  </mc:Choice>
                  <mc:Fallback>
                    <p:oleObj name="Visio" r:id="rId8" imgW="2006600" imgH="1780816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1943" y="2289801"/>
                            <a:ext cx="1073063" cy="953361"/>
                          </a:xfrm>
                          <a:prstGeom prst="rect">
                            <a:avLst/>
                          </a:prstGeom>
                          <a:noFill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" name="对象 62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182575" y="2569029"/>
              <a:ext cx="3014114" cy="20140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589" name="Visio" r:id="rId10" imgW="6124372" imgH="4092695" progId="Visio.Drawing.11">
                      <p:embed/>
                    </p:oleObj>
                  </mc:Choice>
                  <mc:Fallback>
                    <p:oleObj name="Visio" r:id="rId10" imgW="6124372" imgH="409269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82575" y="2569029"/>
                            <a:ext cx="3014114" cy="2014099"/>
                          </a:xfrm>
                          <a:prstGeom prst="rect">
                            <a:avLst/>
                          </a:prstGeom>
                          <a:noFill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0" name="Rectangle 29"/>
            <p:cNvSpPr/>
            <p:nvPr/>
          </p:nvSpPr>
          <p:spPr bwMode="auto">
            <a:xfrm>
              <a:off x="922727" y="2204718"/>
              <a:ext cx="1863993" cy="1805919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2915345" y="2208688"/>
              <a:ext cx="1719204" cy="1805919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68705" y="4005583"/>
              <a:ext cx="1980735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dirty="0" err="1" smtClean="0">
                  <a:latin typeface="Rockwell" panose="02060603020205020403" pitchFamily="18" charset="0"/>
                </a:rPr>
                <a:t>Simplicial</a:t>
              </a:r>
              <a:r>
                <a:rPr lang="en-US" sz="1400" dirty="0" smtClean="0">
                  <a:latin typeface="Rockwell" panose="02060603020205020403" pitchFamily="18" charset="0"/>
                </a:rPr>
                <a:t> Complexes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3099572" y="4011713"/>
              <a:ext cx="1356910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Rockwell" panose="02060603020205020403" pitchFamily="18" charset="0"/>
                </a:rPr>
                <a:t>Far-Field </a:t>
              </a:r>
              <a:r>
                <a:rPr lang="en-US" sz="1400" dirty="0">
                  <a:latin typeface="Rockwell" panose="02060603020205020403" pitchFamily="18" charset="0"/>
                </a:rPr>
                <a:t>Grid</a:t>
              </a:r>
              <a:endParaRPr lang="en-TT" sz="1400" dirty="0">
                <a:latin typeface="Rockwell" panose="02060603020205020403" pitchFamily="18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891289" y="4005582"/>
              <a:ext cx="1649433" cy="307777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sz="1400" dirty="0">
                  <a:latin typeface="Rockwell" panose="02060603020205020403" pitchFamily="18" charset="0"/>
                </a:rPr>
                <a:t>Hydraulic Graph</a:t>
              </a:r>
              <a:endParaRPr lang="en-TT" sz="1400" dirty="0">
                <a:latin typeface="Rockwell" panose="02060603020205020403" pitchFamily="18" charset="0"/>
              </a:endParaRPr>
            </a:p>
          </p:txBody>
        </p:sp>
        <p:pic>
          <p:nvPicPr>
            <p:cNvPr id="24" name="Content Placeholder 4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28590" y="2292275"/>
              <a:ext cx="1492712" cy="1630804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25" name="Content Placeholder 3"/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905638" y="2282010"/>
              <a:ext cx="1484551" cy="1683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Rectangle 26"/>
            <p:cNvSpPr/>
            <p:nvPr/>
          </p:nvSpPr>
          <p:spPr bwMode="auto">
            <a:xfrm>
              <a:off x="4779248" y="2203828"/>
              <a:ext cx="1719204" cy="1805919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6629466" y="2203827"/>
              <a:ext cx="1719204" cy="1805919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6586321" y="4005583"/>
              <a:ext cx="1805494" cy="307777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TT" sz="1400" dirty="0" smtClean="0">
                  <a:latin typeface="Rockwell" panose="02060603020205020403" pitchFamily="18" charset="0"/>
                </a:rPr>
                <a:t>Parametrized Sticks</a:t>
              </a:r>
              <a:endParaRPr lang="en-TT" sz="1400" dirty="0">
                <a:latin typeface="Rockwell" panose="02060603020205020403" pitchFamily="18" charset="0"/>
              </a:endParaRPr>
            </a:p>
          </p:txBody>
        </p:sp>
        <p:pic>
          <p:nvPicPr>
            <p:cNvPr id="39" name="Picture 38"/>
            <p:cNvPicPr>
              <a:picLocks noChangeAspect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722333" y="2630724"/>
              <a:ext cx="1533469" cy="1181829"/>
            </a:xfrm>
            <a:prstGeom prst="rect">
              <a:avLst/>
            </a:prstGeom>
            <a:noFill/>
            <a:ln>
              <a:noFill/>
            </a:ln>
            <a:effectLst/>
          </p:spPr>
        </p:pic>
      </p:grpSp>
      <p:pic>
        <p:nvPicPr>
          <p:cNvPr id="41" name="Content Placeholder 3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4" r="7328"/>
          <a:stretch/>
        </p:blipFill>
        <p:spPr>
          <a:xfrm>
            <a:off x="748399" y="4264850"/>
            <a:ext cx="1838203" cy="1534619"/>
          </a:xfrm>
          <a:prstGeom prst="rect">
            <a:avLst/>
          </a:prstGeom>
        </p:spPr>
      </p:pic>
      <p:sp>
        <p:nvSpPr>
          <p:cNvPr id="42" name="Rectangle 41"/>
          <p:cNvSpPr/>
          <p:nvPr/>
        </p:nvSpPr>
        <p:spPr bwMode="auto">
          <a:xfrm>
            <a:off x="737809" y="4257072"/>
            <a:ext cx="1863993" cy="1542397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873"/>
          <a:stretch/>
        </p:blipFill>
        <p:spPr>
          <a:xfrm>
            <a:off x="2765527" y="4254164"/>
            <a:ext cx="1655219" cy="1548209"/>
          </a:xfrm>
          <a:prstGeom prst="rect">
            <a:avLst/>
          </a:prstGeom>
        </p:spPr>
      </p:pic>
      <p:sp>
        <p:nvSpPr>
          <p:cNvPr id="43" name="Rectangle 42"/>
          <p:cNvSpPr/>
          <p:nvPr/>
        </p:nvSpPr>
        <p:spPr bwMode="auto">
          <a:xfrm>
            <a:off x="2765527" y="4257071"/>
            <a:ext cx="1663479" cy="1542397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5"/>
          <a:stretch/>
        </p:blipFill>
        <p:spPr>
          <a:xfrm>
            <a:off x="4599500" y="4271714"/>
            <a:ext cx="1845047" cy="1527754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44" name="Rectangle 43"/>
          <p:cNvSpPr/>
          <p:nvPr/>
        </p:nvSpPr>
        <p:spPr bwMode="auto">
          <a:xfrm>
            <a:off x="4592731" y="4264850"/>
            <a:ext cx="1851817" cy="1542397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608273" y="4271715"/>
            <a:ext cx="1555479" cy="1527754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pic>
        <p:nvPicPr>
          <p:cNvPr id="46" name="Picture 45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46410" y="4461926"/>
            <a:ext cx="1479204" cy="1163934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47" name="Rectangle 46"/>
          <p:cNvSpPr/>
          <p:nvPr/>
        </p:nvSpPr>
        <p:spPr>
          <a:xfrm>
            <a:off x="676683" y="5846822"/>
            <a:ext cx="19816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 smtClean="0">
                <a:latin typeface="Rockwell" panose="02060603020205020403" pitchFamily="18" charset="0"/>
              </a:rPr>
              <a:t>Codimensional</a:t>
            </a:r>
            <a:r>
              <a:rPr lang="en-US" sz="1400" dirty="0" smtClean="0">
                <a:latin typeface="Rockwell" panose="02060603020205020403" pitchFamily="18" charset="0"/>
              </a:rPr>
              <a:t> Fluids</a:t>
            </a:r>
            <a:endParaRPr lang="en-US" sz="1400" dirty="0" smtClean="0">
              <a:latin typeface="Rockwell" panose="02060603020205020403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2638934" y="5841689"/>
            <a:ext cx="190218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Rockwell" panose="02060603020205020403" pitchFamily="18" charset="0"/>
              </a:rPr>
              <a:t>Large-Domain Fluids</a:t>
            </a:r>
            <a:endParaRPr lang="en-US" sz="1400" dirty="0" smtClean="0">
              <a:latin typeface="Rockwell" panose="02060603020205020403" pitchFamily="18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720720" y="5841690"/>
            <a:ext cx="15798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Rockwell" panose="02060603020205020403" pitchFamily="18" charset="0"/>
              </a:rPr>
              <a:t>Sketching Hearts</a:t>
            </a:r>
            <a:endParaRPr lang="en-US" sz="1400" dirty="0" smtClean="0">
              <a:latin typeface="Rockwell" panose="02060603020205020403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487817" y="5841690"/>
            <a:ext cx="179638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Rockwell" panose="02060603020205020403" pitchFamily="18" charset="0"/>
              </a:rPr>
              <a:t>Customized Drones</a:t>
            </a:r>
            <a:endParaRPr lang="en-US" sz="1400" dirty="0" smtClean="0">
              <a:latin typeface="Rockwell" panose="02060603020205020403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1636607" y="6180096"/>
            <a:ext cx="671850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Rockwell" panose="02060603020205020403" pitchFamily="18" charset="0"/>
              </a:rPr>
              <a:t>[Zhu et.al. SIGGRAPH 2013, 2014, 2015, SIGGRAPH Asia 2011] [Du et.al. SIGGRAPH Asia 2017]</a:t>
            </a:r>
            <a:endParaRPr lang="en-US" sz="1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74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070507" y="1715350"/>
            <a:ext cx="6297013" cy="2266296"/>
            <a:chOff x="127880" y="2227944"/>
            <a:chExt cx="6717347" cy="241757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80389" y="2227944"/>
              <a:ext cx="3179648" cy="238251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800"/>
            <a:stretch/>
          </p:blipFill>
          <p:spPr>
            <a:xfrm>
              <a:off x="328058" y="2531411"/>
              <a:ext cx="1242477" cy="1662207"/>
            </a:xfrm>
            <a:prstGeom prst="rect">
              <a:avLst/>
            </a:prstGeom>
          </p:spPr>
        </p:pic>
        <p:sp>
          <p:nvSpPr>
            <p:cNvPr id="6" name="Right Arrow 5"/>
            <p:cNvSpPr/>
            <p:nvPr/>
          </p:nvSpPr>
          <p:spPr bwMode="auto">
            <a:xfrm>
              <a:off x="1427812" y="3138251"/>
              <a:ext cx="490309" cy="335950"/>
            </a:xfrm>
            <a:prstGeom prst="rightArrow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27880" y="4330047"/>
              <a:ext cx="1671625" cy="31547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400" dirty="0">
                  <a:latin typeface="Rockwell" panose="02060603020205020403" pitchFamily="18" charset="0"/>
                </a:rPr>
                <a:t>Base </a:t>
              </a:r>
              <a:r>
                <a:rPr lang="en-US" sz="1400" dirty="0" smtClean="0">
                  <a:latin typeface="Rockwell" panose="02060603020205020403" pitchFamily="18" charset="0"/>
                </a:rPr>
                <a:t>Materials</a:t>
              </a:r>
              <a:endParaRPr lang="en-US" sz="1400" dirty="0">
                <a:latin typeface="Rockwell" panose="02060603020205020403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176951" y="4327520"/>
              <a:ext cx="1696284" cy="31547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400" dirty="0" smtClean="0">
                  <a:latin typeface="Rockwell" panose="02060603020205020403" pitchFamily="18" charset="0"/>
                </a:rPr>
                <a:t>Microstructure</a:t>
              </a:r>
              <a:endParaRPr lang="en-US" sz="1200" dirty="0">
                <a:latin typeface="Rockwell" panose="02060603020205020403" pitchFamily="18" charset="0"/>
              </a:endParaRPr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8055" y="2386142"/>
              <a:ext cx="2169714" cy="1952743"/>
            </a:xfrm>
            <a:prstGeom prst="rect">
              <a:avLst/>
            </a:prstGeom>
          </p:spPr>
        </p:pic>
        <p:sp>
          <p:nvSpPr>
            <p:cNvPr id="11" name="Right Arrow 10"/>
            <p:cNvSpPr/>
            <p:nvPr/>
          </p:nvSpPr>
          <p:spPr bwMode="auto">
            <a:xfrm>
              <a:off x="3927746" y="3138251"/>
              <a:ext cx="490309" cy="335950"/>
            </a:xfrm>
            <a:prstGeom prst="rightArrow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27278" y="4323705"/>
              <a:ext cx="2717949" cy="31547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400" dirty="0" smtClean="0">
                  <a:latin typeface="Rockwell" panose="02060603020205020403" pitchFamily="18" charset="0"/>
                </a:rPr>
                <a:t>Material Property Gamut</a:t>
              </a:r>
              <a:endParaRPr lang="en-US" sz="1200" dirty="0">
                <a:latin typeface="Rockwell" panose="02060603020205020403" pitchFamily="18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683" y="782221"/>
            <a:ext cx="8242634" cy="589379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Q2: </a:t>
            </a:r>
            <a:r>
              <a:rPr lang="en-US" sz="3200" dirty="0"/>
              <a:t>How to build mappings between simulation and function?</a:t>
            </a:r>
            <a:r>
              <a:rPr lang="en-TT" sz="3200" dirty="0"/>
              <a:t/>
            </a:r>
            <a:br>
              <a:rPr lang="en-TT" sz="3200" dirty="0"/>
            </a:b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075" y="1376860"/>
            <a:ext cx="8229600" cy="4829426"/>
          </a:xfrm>
        </p:spPr>
        <p:txBody>
          <a:bodyPr>
            <a:normAutofit/>
          </a:bodyPr>
          <a:lstStyle/>
          <a:p>
            <a:r>
              <a:rPr lang="en-US" sz="2000" dirty="0"/>
              <a:t>M</a:t>
            </a:r>
            <a:r>
              <a:rPr lang="en-US" sz="2000" dirty="0" smtClean="0"/>
              <a:t>ulti-scale topology optimization on 3D printing voxel level</a:t>
            </a:r>
            <a:endParaRPr lang="en-US" sz="20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780" r="11064"/>
          <a:stretch/>
        </p:blipFill>
        <p:spPr>
          <a:xfrm>
            <a:off x="736068" y="4391125"/>
            <a:ext cx="1581293" cy="1537084"/>
          </a:xfrm>
          <a:prstGeom prst="rect">
            <a:avLst/>
          </a:prstGeom>
          <a:ln>
            <a:noFill/>
          </a:ln>
        </p:spPr>
      </p:pic>
      <p:grpSp>
        <p:nvGrpSpPr>
          <p:cNvPr id="16" name="Group 15"/>
          <p:cNvGrpSpPr/>
          <p:nvPr/>
        </p:nvGrpSpPr>
        <p:grpSpPr>
          <a:xfrm>
            <a:off x="793126" y="4331045"/>
            <a:ext cx="1699757" cy="1563338"/>
            <a:chOff x="1228056" y="2616851"/>
            <a:chExt cx="2266343" cy="2084451"/>
          </a:xfrm>
        </p:grpSpPr>
        <p:sp>
          <p:nvSpPr>
            <p:cNvPr id="17" name="TextBox 16"/>
            <p:cNvSpPr txBox="1"/>
            <p:nvPr/>
          </p:nvSpPr>
          <p:spPr>
            <a:xfrm>
              <a:off x="1876517" y="4290933"/>
              <a:ext cx="1080892" cy="41036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smtClean="0">
                  <a:latin typeface="Rockwell" panose="02060603020205020403" pitchFamily="18" charset="0"/>
                </a:rPr>
                <a:t>Force</a:t>
              </a:r>
              <a:endParaRPr lang="en-US" sz="1400" dirty="0">
                <a:latin typeface="Rockwell" panose="02060603020205020403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526012" y="2616851"/>
              <a:ext cx="968387" cy="41036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Rockwell" panose="02060603020205020403" pitchFamily="18" charset="0"/>
                </a:rPr>
                <a:t>Grip</a:t>
              </a:r>
              <a:endParaRPr lang="en-US" sz="1400" dirty="0">
                <a:latin typeface="Rockwell" panose="02060603020205020403" pitchFamily="18" charset="0"/>
              </a:endParaRPr>
            </a:p>
          </p:txBody>
        </p:sp>
        <p:sp>
          <p:nvSpPr>
            <p:cNvPr id="19" name="Right Arrow 18"/>
            <p:cNvSpPr/>
            <p:nvPr/>
          </p:nvSpPr>
          <p:spPr>
            <a:xfrm rot="5400000">
              <a:off x="1221737" y="2732374"/>
              <a:ext cx="348497" cy="335859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Rockwell" panose="02060603020205020403" pitchFamily="18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 rot="16200000">
              <a:off x="1221873" y="4223290"/>
              <a:ext cx="348227" cy="335859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Rockwell" panose="02060603020205020403" pitchFamily="18" charset="0"/>
              </a:endParaRPr>
            </a:p>
          </p:txBody>
        </p:sp>
        <p:sp>
          <p:nvSpPr>
            <p:cNvPr id="21" name="Right Arrow 20"/>
            <p:cNvSpPr/>
            <p:nvPr/>
          </p:nvSpPr>
          <p:spPr>
            <a:xfrm rot="5909241">
              <a:off x="2749338" y="3112192"/>
              <a:ext cx="414076" cy="384830"/>
            </a:xfrm>
            <a:prstGeom prst="rightArrow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Rockwell" panose="02060603020205020403" pitchFamily="18" charset="0"/>
              </a:endParaRPr>
            </a:p>
          </p:txBody>
        </p:sp>
        <p:sp>
          <p:nvSpPr>
            <p:cNvPr id="22" name="Right Arrow 21"/>
            <p:cNvSpPr/>
            <p:nvPr/>
          </p:nvSpPr>
          <p:spPr>
            <a:xfrm rot="15791040">
              <a:off x="2717214" y="3785632"/>
              <a:ext cx="414076" cy="384830"/>
            </a:xfrm>
            <a:prstGeom prst="rightArrow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solidFill>
                  <a:schemeClr val="tx1"/>
                </a:solidFill>
                <a:latin typeface="Rockwell" panose="02060603020205020403" pitchFamily="18" charset="0"/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928150" y="5978935"/>
            <a:ext cx="1161215" cy="284693"/>
          </a:xfrm>
          <a:prstGeom prst="rect">
            <a:avLst/>
          </a:prstGeom>
          <a:noFill/>
          <a:ln>
            <a:noFill/>
          </a:ln>
        </p:spPr>
        <p:txBody>
          <a:bodyPr wrap="none" lIns="68580" tIns="34290" rIns="68580" bIns="34290" rtlCol="0">
            <a:spAutoFit/>
          </a:bodyPr>
          <a:lstStyle/>
          <a:p>
            <a:r>
              <a:rPr lang="en-US" sz="1400" dirty="0" smtClean="0">
                <a:latin typeface="Rockwell" panose="02060603020205020403" pitchFamily="18" charset="0"/>
                <a:cs typeface="Calibri" panose="020F0502020204030204" pitchFamily="34" charset="0"/>
              </a:rPr>
              <a:t>Design Goal</a:t>
            </a:r>
            <a:endParaRPr lang="en-US" sz="1400" dirty="0">
              <a:latin typeface="Rockwell" panose="02060603020205020403" pitchFamily="18" charset="0"/>
              <a:cs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11664" y="5938550"/>
            <a:ext cx="2015552" cy="284693"/>
          </a:xfrm>
          <a:prstGeom prst="rect">
            <a:avLst/>
          </a:prstGeom>
          <a:noFill/>
          <a:ln>
            <a:noFill/>
          </a:ln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1400" dirty="0" smtClean="0">
                <a:latin typeface="Rockwell" panose="02060603020205020403" pitchFamily="18" charset="0"/>
                <a:cs typeface="Calibri" panose="020F0502020204030204" pitchFamily="34" charset="0"/>
              </a:rPr>
              <a:t>Topology Optimization</a:t>
            </a:r>
            <a:endParaRPr lang="en-US" sz="1400" dirty="0">
              <a:latin typeface="Rockwell" panose="02060603020205020403" pitchFamily="18" charset="0"/>
              <a:cs typeface="Calibri" panose="020F0502020204030204" pitchFamily="34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729551" y="4374823"/>
            <a:ext cx="1597590" cy="1542954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2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pic>
        <p:nvPicPr>
          <p:cNvPr id="14" name="ggg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2876075" y="4375030"/>
            <a:ext cx="2051141" cy="1538356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 bwMode="auto">
          <a:xfrm>
            <a:off x="2877518" y="4365870"/>
            <a:ext cx="2050096" cy="1542954"/>
          </a:xfrm>
          <a:prstGeom prst="rect">
            <a:avLst/>
          </a:prstGeom>
          <a:noFill/>
          <a:ln w="2540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20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509514" y="5967721"/>
            <a:ext cx="2618435" cy="284693"/>
          </a:xfrm>
          <a:prstGeom prst="rect">
            <a:avLst/>
          </a:prstGeom>
          <a:noFill/>
          <a:ln>
            <a:noFill/>
          </a:ln>
        </p:spPr>
        <p:txBody>
          <a:bodyPr wrap="square" lIns="68580" tIns="34290" rIns="68580" bIns="34290" rtlCol="0">
            <a:spAutoFit/>
          </a:bodyPr>
          <a:lstStyle/>
          <a:p>
            <a:r>
              <a:rPr lang="en-US" sz="1400" dirty="0" smtClean="0">
                <a:latin typeface="Rockwell" panose="02060603020205020403" pitchFamily="18" charset="0"/>
                <a:cs typeface="Calibri" panose="020F0502020204030204" pitchFamily="34" charset="0"/>
              </a:rPr>
              <a:t>3D Printed Functional Gripper</a:t>
            </a:r>
            <a:endParaRPr lang="en-US" sz="1400" dirty="0">
              <a:latin typeface="Rockwell" panose="02060603020205020403" pitchFamily="18" charset="0"/>
              <a:cs typeface="Calibri" panose="020F0502020204030204" pitchFamily="34" charset="0"/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5494240" y="4352651"/>
            <a:ext cx="2660428" cy="1569392"/>
            <a:chOff x="5799416" y="4239189"/>
            <a:chExt cx="2674731" cy="1503152"/>
          </a:xfrm>
        </p:grpSpPr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9416" y="4239189"/>
              <a:ext cx="2663225" cy="1499463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sp>
          <p:nvSpPr>
            <p:cNvPr id="34" name="Rectangle 33"/>
            <p:cNvSpPr/>
            <p:nvPr/>
          </p:nvSpPr>
          <p:spPr bwMode="auto">
            <a:xfrm>
              <a:off x="5799416" y="4243929"/>
              <a:ext cx="2674731" cy="1498412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20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</p:grpSp>
      <p:sp>
        <p:nvSpPr>
          <p:cNvPr id="35" name="Right Arrow 34"/>
          <p:cNvSpPr/>
          <p:nvPr/>
        </p:nvSpPr>
        <p:spPr bwMode="auto">
          <a:xfrm>
            <a:off x="2454887" y="5021737"/>
            <a:ext cx="321964" cy="305425"/>
          </a:xfrm>
          <a:prstGeom prst="rightArrow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40" name="Right Arrow 39"/>
          <p:cNvSpPr/>
          <p:nvPr/>
        </p:nvSpPr>
        <p:spPr bwMode="auto">
          <a:xfrm>
            <a:off x="5070944" y="5021737"/>
            <a:ext cx="321964" cy="305425"/>
          </a:xfrm>
          <a:prstGeom prst="rightArrow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41" name="Right Arrow 40"/>
          <p:cNvSpPr/>
          <p:nvPr/>
        </p:nvSpPr>
        <p:spPr bwMode="auto">
          <a:xfrm rot="7820085">
            <a:off x="4754576" y="4048121"/>
            <a:ext cx="321964" cy="305425"/>
          </a:xfrm>
          <a:prstGeom prst="rightArrow">
            <a:avLst/>
          </a:prstGeom>
          <a:solidFill>
            <a:srgbClr val="92D050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42" name="Right Arrow 41"/>
          <p:cNvSpPr/>
          <p:nvPr/>
        </p:nvSpPr>
        <p:spPr bwMode="auto">
          <a:xfrm rot="3027334">
            <a:off x="6564770" y="4038329"/>
            <a:ext cx="321964" cy="305425"/>
          </a:xfrm>
          <a:prstGeom prst="rightArrow">
            <a:avLst/>
          </a:prstGeom>
          <a:solidFill>
            <a:srgbClr val="92D050"/>
          </a:solidFill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149476" y="4084163"/>
            <a:ext cx="1650132" cy="238527"/>
          </a:xfrm>
          <a:prstGeom prst="rect">
            <a:avLst/>
          </a:prstGeom>
          <a:noFill/>
          <a:ln>
            <a:noFill/>
          </a:ln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1100" dirty="0" smtClean="0">
                <a:latin typeface="Rockwell" panose="02060603020205020403" pitchFamily="18" charset="0"/>
                <a:cs typeface="Calibri" panose="020F0502020204030204" pitchFamily="34" charset="0"/>
              </a:rPr>
              <a:t>Continuous Constraints</a:t>
            </a:r>
            <a:endParaRPr lang="en-US" sz="1100" dirty="0">
              <a:latin typeface="Rockwell" panose="02060603020205020403" pitchFamily="18" charset="0"/>
              <a:cs typeface="Calibri" panose="020F050202020403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892674" y="4084163"/>
            <a:ext cx="1303883" cy="238527"/>
          </a:xfrm>
          <a:prstGeom prst="rect">
            <a:avLst/>
          </a:prstGeom>
          <a:noFill/>
          <a:ln>
            <a:noFill/>
          </a:ln>
        </p:spPr>
        <p:txBody>
          <a:bodyPr wrap="none" lIns="68580" tIns="34290" rIns="68580" bIns="34290" rtlCol="0">
            <a:spAutoFit/>
          </a:bodyPr>
          <a:lstStyle/>
          <a:p>
            <a:r>
              <a:rPr lang="en-US" altLang="zh-CN" sz="1100" dirty="0" smtClean="0">
                <a:latin typeface="Rockwell" panose="02060603020205020403" pitchFamily="18" charset="0"/>
                <a:cs typeface="Calibri" panose="020F0502020204030204" pitchFamily="34" charset="0"/>
              </a:rPr>
              <a:t>Discrete Mapping</a:t>
            </a:r>
            <a:endParaRPr lang="en-US" sz="1400" dirty="0">
              <a:latin typeface="Rockwell" panose="02060603020205020403" pitchFamily="18" charset="0"/>
              <a:cs typeface="Calibri" panose="020F050202020403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6349106" y="3022974"/>
            <a:ext cx="1095172" cy="2192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b="1" dirty="0" smtClean="0">
                <a:latin typeface="Rockwell" panose="02060603020205020403" pitchFamily="18" charset="0"/>
              </a:rPr>
              <a:t>Young’s Modulus</a:t>
            </a:r>
            <a:endParaRPr lang="en-US" sz="800" dirty="0">
              <a:latin typeface="Rockwell" panose="02060603020205020403" pitchFamily="18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960502" y="1805017"/>
            <a:ext cx="960519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/>
            <a:r>
              <a:rPr lang="en-US" sz="800" b="1" dirty="0" smtClean="0">
                <a:solidFill>
                  <a:schemeClr val="tx1"/>
                </a:solidFill>
                <a:latin typeface="Rockwell" panose="02060603020205020403" pitchFamily="18" charset="0"/>
              </a:rPr>
              <a:t>Poisson’s Ratio</a:t>
            </a:r>
            <a:endParaRPr lang="en-US" sz="800" b="1" dirty="0">
              <a:solidFill>
                <a:schemeClr val="tx1"/>
              </a:solidFill>
              <a:latin typeface="Rockwell" panose="02060603020205020403" pitchFamily="18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977817" y="3494407"/>
            <a:ext cx="942887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/>
            <a:r>
              <a:rPr lang="en-US" sz="800" b="1" dirty="0" smtClean="0">
                <a:solidFill>
                  <a:schemeClr val="tx1"/>
                </a:solidFill>
                <a:latin typeface="Rockwell" panose="02060603020205020403" pitchFamily="18" charset="0"/>
              </a:rPr>
              <a:t>Shear Modulus</a:t>
            </a:r>
            <a:endParaRPr lang="en-US" sz="1350" b="1" dirty="0">
              <a:solidFill>
                <a:schemeClr val="tx1"/>
              </a:solidFill>
              <a:latin typeface="Rockwell" panose="02060603020205020403" pitchFamily="18" charset="0"/>
            </a:endParaRPr>
          </a:p>
        </p:txBody>
      </p:sp>
      <p:sp>
        <p:nvSpPr>
          <p:cNvPr id="48" name="Flowchart: Connector 47"/>
          <p:cNvSpPr/>
          <p:nvPr/>
        </p:nvSpPr>
        <p:spPr>
          <a:xfrm flipH="1">
            <a:off x="5580163" y="2722299"/>
            <a:ext cx="100906" cy="104645"/>
          </a:xfrm>
          <a:prstGeom prst="flowChartConnector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>
            <a:glow rad="88900">
              <a:srgbClr val="FF0000">
                <a:alpha val="40000"/>
              </a:srgbClr>
            </a:glow>
            <a:outerShdw blurRad="50800" dir="5400000" sx="79000" sy="79000" algn="ctr" rotWithShape="0">
              <a:srgbClr val="000000">
                <a:alpha val="43137"/>
              </a:srgbClr>
            </a:outerShdw>
            <a:softEdge rad="3810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159457" y="6183943"/>
            <a:ext cx="313258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Rockwell" panose="02060603020205020403" pitchFamily="18" charset="0"/>
              </a:rPr>
              <a:t>[Zhu et.al. ACM Trans. Graph. 36:5 (2017)]</a:t>
            </a:r>
            <a:endParaRPr lang="en-US" sz="1400" b="1" dirty="0" smtClean="0">
              <a:solidFill>
                <a:schemeClr val="tx1">
                  <a:lumMod val="50000"/>
                  <a:lumOff val="50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44748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909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1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Automate the discovery of new microstructural materials</a:t>
            </a:r>
            <a:endParaRPr lang="en-US" sz="2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0683" y="782221"/>
            <a:ext cx="8242634" cy="589379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Q3: </a:t>
            </a:r>
            <a:r>
              <a:rPr lang="en-US" sz="3200" dirty="0"/>
              <a:t>How to discover mechanisms</a:t>
            </a:r>
            <a:br>
              <a:rPr lang="en-US" sz="3200" dirty="0"/>
            </a:br>
            <a:r>
              <a:rPr lang="en-US" sz="3200" dirty="0"/>
              <a:t>with extremal properties</a:t>
            </a:r>
            <a:r>
              <a:rPr lang="en-US" sz="3200" dirty="0" smtClean="0"/>
              <a:t>?</a:t>
            </a:r>
            <a:r>
              <a:rPr lang="en-TT" sz="3200" dirty="0" smtClean="0"/>
              <a:t/>
            </a:r>
            <a:br>
              <a:rPr lang="en-TT" sz="3200" dirty="0" smtClean="0"/>
            </a:br>
            <a:endParaRPr lang="en-US" sz="3200" dirty="0"/>
          </a:p>
        </p:txBody>
      </p:sp>
      <p:grpSp>
        <p:nvGrpSpPr>
          <p:cNvPr id="52" name="Group 51"/>
          <p:cNvGrpSpPr/>
          <p:nvPr/>
        </p:nvGrpSpPr>
        <p:grpSpPr>
          <a:xfrm>
            <a:off x="1302138" y="1792638"/>
            <a:ext cx="6362042" cy="1858571"/>
            <a:chOff x="417087" y="2356924"/>
            <a:chExt cx="8241831" cy="2407720"/>
          </a:xfrm>
        </p:grpSpPr>
        <p:grpSp>
          <p:nvGrpSpPr>
            <p:cNvPr id="5" name="Group 4"/>
            <p:cNvGrpSpPr/>
            <p:nvPr/>
          </p:nvGrpSpPr>
          <p:grpSpPr>
            <a:xfrm>
              <a:off x="558804" y="2356924"/>
              <a:ext cx="8029833" cy="2077755"/>
              <a:chOff x="449720" y="1479748"/>
              <a:chExt cx="11348584" cy="2936496"/>
            </a:xfrm>
          </p:grpSpPr>
          <p:pic>
            <p:nvPicPr>
              <p:cNvPr id="6" name="Picture 5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628540" y="2073274"/>
                <a:ext cx="2300413" cy="2089151"/>
              </a:xfrm>
              <a:prstGeom prst="rect">
                <a:avLst/>
              </a:prstGeom>
            </p:spPr>
          </p:pic>
          <p:grpSp>
            <p:nvGrpSpPr>
              <p:cNvPr id="7" name="Group 6"/>
              <p:cNvGrpSpPr/>
              <p:nvPr/>
            </p:nvGrpSpPr>
            <p:grpSpPr>
              <a:xfrm>
                <a:off x="449720" y="1479748"/>
                <a:ext cx="11348584" cy="2936496"/>
                <a:chOff x="449720" y="1479748"/>
                <a:chExt cx="11348584" cy="2936496"/>
              </a:xfrm>
            </p:grpSpPr>
            <p:grpSp>
              <p:nvGrpSpPr>
                <p:cNvPr id="8" name="Group 7"/>
                <p:cNvGrpSpPr/>
                <p:nvPr/>
              </p:nvGrpSpPr>
              <p:grpSpPr>
                <a:xfrm>
                  <a:off x="610258" y="1740216"/>
                  <a:ext cx="2225474" cy="1816795"/>
                  <a:chOff x="1137569" y="281923"/>
                  <a:chExt cx="4994565" cy="4077377"/>
                </a:xfrm>
              </p:grpSpPr>
              <p:pic>
                <p:nvPicPr>
                  <p:cNvPr id="43" name="Picture 42"/>
                  <p:cNvPicPr>
                    <a:picLocks noChangeAspect="1"/>
                  </p:cNvPicPr>
                  <p:nvPr/>
                </p:nvPicPr>
                <p:blipFill>
                  <a:blip r:embed="rId5"/>
                  <a:stretch>
                    <a:fillRect/>
                  </a:stretch>
                </p:blipFill>
                <p:spPr>
                  <a:xfrm>
                    <a:off x="1137569" y="366395"/>
                    <a:ext cx="4882891" cy="3946165"/>
                  </a:xfrm>
                  <a:prstGeom prst="rect">
                    <a:avLst/>
                  </a:prstGeom>
                </p:spPr>
              </p:pic>
              <p:pic>
                <p:nvPicPr>
                  <p:cNvPr id="44" name="Picture 43"/>
                  <p:cNvPicPr>
                    <a:picLocks noChangeAspect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1642338" y="281923"/>
                    <a:ext cx="4489796" cy="4077377"/>
                  </a:xfrm>
                  <a:prstGeom prst="rect">
                    <a:avLst/>
                  </a:prstGeom>
                </p:spPr>
              </p:pic>
            </p:grpSp>
            <p:sp>
              <p:nvSpPr>
                <p:cNvPr id="9" name="Rectangle 8"/>
                <p:cNvSpPr/>
                <p:nvPr/>
              </p:nvSpPr>
              <p:spPr>
                <a:xfrm>
                  <a:off x="3493570" y="1479748"/>
                  <a:ext cx="2446877" cy="2936496"/>
                </a:xfrm>
                <a:prstGeom prst="rect">
                  <a:avLst/>
                </a:prstGeom>
                <a:noFill/>
                <a:ln w="254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32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" name="Rectangle 9"/>
                <p:cNvSpPr/>
                <p:nvPr/>
              </p:nvSpPr>
              <p:spPr>
                <a:xfrm>
                  <a:off x="449720" y="1479748"/>
                  <a:ext cx="2560609" cy="2936496"/>
                </a:xfrm>
                <a:prstGeom prst="rect">
                  <a:avLst/>
                </a:prstGeom>
                <a:noFill/>
                <a:ln w="254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" name="Right Arrow 10"/>
                <p:cNvSpPr/>
                <p:nvPr/>
              </p:nvSpPr>
              <p:spPr>
                <a:xfrm rot="8100000">
                  <a:off x="7959305" y="2801705"/>
                  <a:ext cx="350559" cy="421249"/>
                </a:xfrm>
                <a:prstGeom prst="rightArrow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pic>
              <p:nvPicPr>
                <p:cNvPr id="12" name="Picture 11"/>
                <p:cNvPicPr>
                  <a:picLocks noChangeAspect="1"/>
                </p:cNvPicPr>
                <p:nvPr/>
              </p:nvPicPr>
              <p:blipFill>
                <a:blip r:embed="rId7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018270" y="3557459"/>
                  <a:ext cx="567243" cy="572506"/>
                </a:xfrm>
                <a:prstGeom prst="rect">
                  <a:avLst/>
                </a:prstGeom>
              </p:spPr>
            </p:pic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>
                <a:blip r:embed="rId8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756903" y="3569277"/>
                  <a:ext cx="627030" cy="629913"/>
                </a:xfrm>
                <a:prstGeom prst="rect">
                  <a:avLst/>
                </a:prstGeom>
              </p:spPr>
            </p:pic>
            <p:pic>
              <p:nvPicPr>
                <p:cNvPr id="14" name="Picture 13"/>
                <p:cNvPicPr>
                  <a:picLocks noChangeAspect="1"/>
                </p:cNvPicPr>
                <p:nvPr/>
              </p:nvPicPr>
              <p:blipFill>
                <a:blip r:embed="rId9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2228761" y="2702811"/>
                  <a:ext cx="606972" cy="609758"/>
                </a:xfrm>
                <a:prstGeom prst="rect">
                  <a:avLst/>
                </a:prstGeom>
              </p:spPr>
            </p:pic>
            <p:sp>
              <p:nvSpPr>
                <p:cNvPr id="15" name="Rectangle 14"/>
                <p:cNvSpPr/>
                <p:nvPr/>
              </p:nvSpPr>
              <p:spPr>
                <a:xfrm>
                  <a:off x="6420102" y="1492918"/>
                  <a:ext cx="2455663" cy="2923325"/>
                </a:xfrm>
                <a:prstGeom prst="rect">
                  <a:avLst/>
                </a:prstGeom>
                <a:noFill/>
                <a:ln w="254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32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" name="Rectangle 15"/>
                <p:cNvSpPr/>
                <p:nvPr/>
              </p:nvSpPr>
              <p:spPr>
                <a:xfrm>
                  <a:off x="9349073" y="1480726"/>
                  <a:ext cx="2449231" cy="2935517"/>
                </a:xfrm>
                <a:prstGeom prst="rect">
                  <a:avLst/>
                </a:prstGeom>
                <a:noFill/>
                <a:ln w="25400"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20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  <a:p>
                  <a:endParaRPr lang="en-US" sz="3200" dirty="0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" name="Rectangle 16"/>
                <p:cNvSpPr/>
                <p:nvPr/>
              </p:nvSpPr>
              <p:spPr>
                <a:xfrm>
                  <a:off x="3507744" y="1513021"/>
                  <a:ext cx="2236998" cy="56350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Nonlinear dimensionality</a:t>
                  </a:r>
                </a:p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reduction</a:t>
                  </a:r>
                </a:p>
              </p:txBody>
            </p:sp>
            <p:sp>
              <p:nvSpPr>
                <p:cNvPr id="18" name="TextBox 17"/>
                <p:cNvSpPr txBox="1"/>
                <p:nvPr/>
              </p:nvSpPr>
              <p:spPr>
                <a:xfrm>
                  <a:off x="7932079" y="2465270"/>
                  <a:ext cx="1014055" cy="36627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Skeleton</a:t>
                  </a:r>
                </a:p>
              </p:txBody>
            </p:sp>
            <p:pic>
              <p:nvPicPr>
                <p:cNvPr id="19" name="Picture 18"/>
                <p:cNvPicPr>
                  <a:picLocks noChangeAspect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427102" y="1969218"/>
                  <a:ext cx="2295436" cy="2059140"/>
                </a:xfrm>
                <a:prstGeom prst="rect">
                  <a:avLst/>
                </a:prstGeom>
              </p:spPr>
            </p:pic>
            <p:pic>
              <p:nvPicPr>
                <p:cNvPr id="20" name="Picture 19"/>
                <p:cNvPicPr>
                  <a:picLocks noChangeAspect="1"/>
                </p:cNvPicPr>
                <p:nvPr/>
              </p:nvPicPr>
              <p:blipFill>
                <a:blip r:embed="rId11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0867238" y="3164666"/>
                  <a:ext cx="650721" cy="650721"/>
                </a:xfrm>
                <a:prstGeom prst="rect">
                  <a:avLst/>
                </a:prstGeom>
              </p:spPr>
            </p:pic>
            <p:pic>
              <p:nvPicPr>
                <p:cNvPr id="21" name="Picture 20"/>
                <p:cNvPicPr>
                  <a:picLocks noChangeAspect="1"/>
                </p:cNvPicPr>
                <p:nvPr/>
              </p:nvPicPr>
              <p:blipFill>
                <a:blip r:embed="rId11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1070110" y="1643858"/>
                  <a:ext cx="650721" cy="650721"/>
                </a:xfrm>
                <a:prstGeom prst="rect">
                  <a:avLst/>
                </a:prstGeom>
              </p:spPr>
            </p:pic>
            <p:sp>
              <p:nvSpPr>
                <p:cNvPr id="22" name="TextBox 21"/>
                <p:cNvSpPr txBox="1"/>
                <p:nvPr/>
              </p:nvSpPr>
              <p:spPr>
                <a:xfrm>
                  <a:off x="9499645" y="3941208"/>
                  <a:ext cx="2260512" cy="36627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Distribution of a family</a:t>
                  </a:r>
                </a:p>
              </p:txBody>
            </p:sp>
            <p:cxnSp>
              <p:nvCxnSpPr>
                <p:cNvPr id="23" name="Straight Arrow Connector 22"/>
                <p:cNvCxnSpPr/>
                <p:nvPr/>
              </p:nvCxnSpPr>
              <p:spPr>
                <a:xfrm flipV="1">
                  <a:off x="10542568" y="2284115"/>
                  <a:ext cx="436719" cy="1273818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Arrow Connector 23"/>
                <p:cNvCxnSpPr/>
                <p:nvPr/>
              </p:nvCxnSpPr>
              <p:spPr>
                <a:xfrm flipH="1" flipV="1">
                  <a:off x="10191768" y="3058213"/>
                  <a:ext cx="581331" cy="242746"/>
                </a:xfrm>
                <a:prstGeom prst="straightConnector1">
                  <a:avLst/>
                </a:prstGeom>
                <a:ln w="38100">
                  <a:tailEnd type="triangle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pic>
              <p:nvPicPr>
                <p:cNvPr id="25" name="Picture 24"/>
                <p:cNvPicPr>
                  <a:picLocks noChangeAspect="1"/>
                </p:cNvPicPr>
                <p:nvPr/>
              </p:nvPicPr>
              <p:blipFill>
                <a:blip r:embed="rId11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9537790" y="2682318"/>
                  <a:ext cx="650721" cy="650721"/>
                </a:xfrm>
                <a:prstGeom prst="rect">
                  <a:avLst/>
                </a:prstGeom>
              </p:spPr>
            </p:pic>
            <p:sp>
              <p:nvSpPr>
                <p:cNvPr id="26" name="Rectangle 25"/>
                <p:cNvSpPr/>
                <p:nvPr/>
              </p:nvSpPr>
              <p:spPr>
                <a:xfrm>
                  <a:off x="1165332" y="2776451"/>
                  <a:ext cx="902764" cy="450781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  <a:alpha val="69804"/>
                  </a:schemeClr>
                </a:solidFill>
                <a:ln w="12700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7" name="Straight Connector 26"/>
                <p:cNvCxnSpPr>
                  <a:endCxn id="34" idx="3"/>
                </p:cNvCxnSpPr>
                <p:nvPr/>
              </p:nvCxnSpPr>
              <p:spPr>
                <a:xfrm flipH="1">
                  <a:off x="1113309" y="3007691"/>
                  <a:ext cx="375505" cy="11358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27"/>
                <p:cNvCxnSpPr>
                  <a:stCxn id="12" idx="0"/>
                </p:cNvCxnSpPr>
                <p:nvPr/>
              </p:nvCxnSpPr>
              <p:spPr>
                <a:xfrm flipV="1">
                  <a:off x="1301893" y="3122857"/>
                  <a:ext cx="274528" cy="43460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>
                  <a:stCxn id="13" idx="0"/>
                </p:cNvCxnSpPr>
                <p:nvPr/>
              </p:nvCxnSpPr>
              <p:spPr>
                <a:xfrm flipH="1" flipV="1">
                  <a:off x="1698537" y="3122857"/>
                  <a:ext cx="371881" cy="446421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>
                  <a:endCxn id="14" idx="1"/>
                </p:cNvCxnSpPr>
                <p:nvPr/>
              </p:nvCxnSpPr>
              <p:spPr>
                <a:xfrm flipV="1">
                  <a:off x="1813484" y="3007690"/>
                  <a:ext cx="415276" cy="35689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1" name="Right Arrow 30"/>
                <p:cNvSpPr/>
                <p:nvPr/>
              </p:nvSpPr>
              <p:spPr>
                <a:xfrm>
                  <a:off x="7514892" y="1855178"/>
                  <a:ext cx="350559" cy="421249"/>
                </a:xfrm>
                <a:prstGeom prst="rightArrow">
                  <a:avLst/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6568820" y="2388820"/>
                  <a:ext cx="1486240" cy="5635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Family representative</a:t>
                  </a:r>
                </a:p>
              </p:txBody>
            </p:sp>
            <p:pic>
              <p:nvPicPr>
                <p:cNvPr id="33" name="Picture 32"/>
                <p:cNvPicPr>
                  <a:picLocks noChangeAspect="1"/>
                </p:cNvPicPr>
                <p:nvPr/>
              </p:nvPicPr>
              <p:blipFill>
                <a:blip r:embed="rId12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6522537" y="1637422"/>
                  <a:ext cx="901532" cy="865391"/>
                </a:xfrm>
                <a:prstGeom prst="rect">
                  <a:avLst/>
                </a:prstGeom>
              </p:spPr>
            </p:pic>
            <p:pic>
              <p:nvPicPr>
                <p:cNvPr id="34" name="Picture 33"/>
                <p:cNvPicPr>
                  <a:picLocks noChangeAspect="1"/>
                </p:cNvPicPr>
                <p:nvPr/>
              </p:nvPicPr>
              <p:blipFill>
                <a:blip r:embed="rId13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BEBA8EAE-BF5A-486C-A8C5-ECC9F3942E4B}">
                      <a14:imgProps xmlns:a14="http://schemas.microsoft.com/office/drawing/2010/main">
                        <a14:imgLayer r:embed="rId14">
                          <a14:imgEffect>
                            <a14:saturation sat="0"/>
                          </a14:imgEffect>
                        </a14:imgLayer>
                      </a14:imgProps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51583" y="2803672"/>
                  <a:ext cx="661727" cy="635198"/>
                </a:xfrm>
                <a:prstGeom prst="rect">
                  <a:avLst/>
                </a:prstGeom>
              </p:spPr>
            </p:pic>
            <p:sp>
              <p:nvSpPr>
                <p:cNvPr id="35" name="Oval 34"/>
                <p:cNvSpPr/>
                <p:nvPr/>
              </p:nvSpPr>
              <p:spPr>
                <a:xfrm>
                  <a:off x="4584191" y="2235708"/>
                  <a:ext cx="148208" cy="685800"/>
                </a:xfrm>
                <a:prstGeom prst="ellipse">
                  <a:avLst/>
                </a:prstGeom>
                <a:solidFill>
                  <a:srgbClr val="5B9BD5">
                    <a:alpha val="60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 rot="18900000">
                  <a:off x="3865531" y="3560244"/>
                  <a:ext cx="387853" cy="287533"/>
                </a:xfrm>
                <a:prstGeom prst="ellipse">
                  <a:avLst/>
                </a:prstGeom>
                <a:solidFill>
                  <a:srgbClr val="FFC000">
                    <a:alpha val="60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 rot="18900000">
                  <a:off x="4131461" y="3274378"/>
                  <a:ext cx="484230" cy="287533"/>
                </a:xfrm>
                <a:prstGeom prst="ellipse">
                  <a:avLst/>
                </a:prstGeom>
                <a:solidFill>
                  <a:schemeClr val="accent2">
                    <a:alpha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8" name="Oval 37"/>
                <p:cNvSpPr/>
                <p:nvPr/>
              </p:nvSpPr>
              <p:spPr>
                <a:xfrm rot="4500000">
                  <a:off x="4640116" y="3455468"/>
                  <a:ext cx="707271" cy="190783"/>
                </a:xfrm>
                <a:prstGeom prst="ellipse">
                  <a:avLst/>
                </a:prstGeom>
                <a:solidFill>
                  <a:srgbClr val="00B050">
                    <a:alpha val="60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9" name="Oval 38"/>
                <p:cNvSpPr/>
                <p:nvPr/>
              </p:nvSpPr>
              <p:spPr>
                <a:xfrm rot="4500000">
                  <a:off x="4902012" y="3351221"/>
                  <a:ext cx="435076" cy="190783"/>
                </a:xfrm>
                <a:prstGeom prst="ellipse">
                  <a:avLst/>
                </a:prstGeom>
                <a:solidFill>
                  <a:srgbClr val="92D050">
                    <a:alpha val="60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  <a:latin typeface="+mj-lt"/>
                    <a:cs typeface="Times New Roman" panose="02020603050405020304" pitchFamily="18" charset="0"/>
                  </a:endParaRPr>
                </a:p>
              </p:txBody>
            </p:sp>
            <p:pic>
              <p:nvPicPr>
                <p:cNvPr id="40" name="Picture 39"/>
                <p:cNvPicPr>
                  <a:picLocks noChangeAspect="1"/>
                </p:cNvPicPr>
                <p:nvPr/>
              </p:nvPicPr>
              <p:blipFill>
                <a:blip r:embed="rId15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7903724" y="1636393"/>
                  <a:ext cx="853300" cy="822485"/>
                </a:xfrm>
                <a:prstGeom prst="rect">
                  <a:avLst/>
                </a:prstGeom>
              </p:spPr>
            </p:pic>
            <p:pic>
              <p:nvPicPr>
                <p:cNvPr id="41" name="Picture 40"/>
                <p:cNvPicPr>
                  <a:picLocks noChangeAspect="1"/>
                </p:cNvPicPr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828945" y="3168887"/>
                  <a:ext cx="1173934" cy="1142134"/>
                </a:xfrm>
                <a:prstGeom prst="rect">
                  <a:avLst/>
                </a:prstGeom>
              </p:spPr>
            </p:pic>
            <p:sp>
              <p:nvSpPr>
                <p:cNvPr id="42" name="TextBox 41"/>
                <p:cNvSpPr txBox="1"/>
                <p:nvPr/>
              </p:nvSpPr>
              <p:spPr>
                <a:xfrm>
                  <a:off x="7913234" y="3679953"/>
                  <a:ext cx="1080101" cy="5635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700" dirty="0">
                      <a:latin typeface="Rockwell" panose="02060603020205020403" pitchFamily="18" charset="0"/>
                      <a:cs typeface="Times New Roman" panose="02020603050405020304" pitchFamily="18" charset="0"/>
                    </a:rPr>
                    <a:t>Fitted structure</a:t>
                  </a:r>
                </a:p>
              </p:txBody>
            </p:sp>
          </p:grpSp>
        </p:grpSp>
        <p:sp>
          <p:nvSpPr>
            <p:cNvPr id="45" name="Right Arrow 44"/>
            <p:cNvSpPr/>
            <p:nvPr/>
          </p:nvSpPr>
          <p:spPr bwMode="auto">
            <a:xfrm>
              <a:off x="2409045" y="3091882"/>
              <a:ext cx="265982" cy="349439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46" name="Right Arrow 45"/>
            <p:cNvSpPr/>
            <p:nvPr/>
          </p:nvSpPr>
          <p:spPr bwMode="auto">
            <a:xfrm>
              <a:off x="4476496" y="3091882"/>
              <a:ext cx="265982" cy="349439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47" name="Right Arrow 46"/>
            <p:cNvSpPr/>
            <p:nvPr/>
          </p:nvSpPr>
          <p:spPr bwMode="auto">
            <a:xfrm>
              <a:off x="6550002" y="3094264"/>
              <a:ext cx="265982" cy="349439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17087" y="4364347"/>
              <a:ext cx="2124469" cy="39871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  <a:latin typeface="Rockwell" panose="02060603020205020403" pitchFamily="18" charset="0"/>
                  <a:cs typeface="Times New Roman" panose="02020603050405020304" pitchFamily="18" charset="0"/>
                </a:rPr>
                <a:t>Input: </a:t>
              </a:r>
              <a:r>
                <a:rPr lang="en-US" sz="1100" dirty="0" smtClean="0">
                  <a:latin typeface="Rockwell" panose="02060603020205020403" pitchFamily="18" charset="0"/>
                  <a:cs typeface="Times New Roman" panose="02020603050405020304" pitchFamily="18" charset="0"/>
                </a:rPr>
                <a:t>Gamut</a:t>
              </a:r>
              <a:endParaRPr lang="en-US" sz="1100" dirty="0">
                <a:latin typeface="Rockwell" panose="02060603020205020403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735034" y="4398673"/>
              <a:ext cx="1638885" cy="3389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dirty="0">
                  <a:latin typeface="Rockwell" panose="02060603020205020403" pitchFamily="18" charset="0"/>
                  <a:cs typeface="Times New Roman" panose="02020603050405020304" pitchFamily="18" charset="0"/>
                </a:rPr>
                <a:t>Identify </a:t>
              </a:r>
              <a:r>
                <a:rPr lang="en-US" sz="1100" dirty="0" smtClean="0">
                  <a:latin typeface="Rockwell" panose="02060603020205020403" pitchFamily="18" charset="0"/>
                  <a:cs typeface="Times New Roman" panose="02020603050405020304" pitchFamily="18" charset="0"/>
                </a:rPr>
                <a:t>Families</a:t>
              </a:r>
              <a:endParaRPr lang="en-US" sz="1100" dirty="0">
                <a:latin typeface="Rockwell" panose="02060603020205020403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4974621" y="4403548"/>
              <a:ext cx="1370999" cy="3389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dirty="0">
                  <a:latin typeface="Rockwell" panose="02060603020205020403" pitchFamily="18" charset="0"/>
                  <a:cs typeface="Times New Roman" panose="02020603050405020304" pitchFamily="18" charset="0"/>
                </a:rPr>
                <a:t>Fit </a:t>
              </a:r>
              <a:r>
                <a:rPr lang="en-US" sz="1100" dirty="0" smtClean="0">
                  <a:latin typeface="Rockwell" panose="02060603020205020403" pitchFamily="18" charset="0"/>
                  <a:cs typeface="Times New Roman" panose="02020603050405020304" pitchFamily="18" charset="0"/>
                </a:rPr>
                <a:t>Templates</a:t>
              </a:r>
              <a:endParaRPr lang="en-US" sz="1100" dirty="0">
                <a:latin typeface="Rockwell" panose="02060603020205020403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6785371" y="4425737"/>
              <a:ext cx="1873547" cy="3389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100" dirty="0">
                  <a:latin typeface="Rockwell" panose="02060603020205020403" pitchFamily="18" charset="0"/>
                  <a:cs typeface="Times New Roman" panose="02020603050405020304" pitchFamily="18" charset="0"/>
                </a:rPr>
                <a:t>Reduce </a:t>
              </a:r>
              <a:r>
                <a:rPr lang="en-US" sz="1100" dirty="0" smtClean="0">
                  <a:latin typeface="Rockwell" panose="02060603020205020403" pitchFamily="18" charset="0"/>
                  <a:cs typeface="Times New Roman" panose="02020603050405020304" pitchFamily="18" charset="0"/>
                </a:rPr>
                <a:t>Parameters</a:t>
              </a:r>
              <a:endParaRPr lang="en-US" sz="1100" dirty="0">
                <a:latin typeface="Rockwell" panose="02060603020205020403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986314" y="3767445"/>
            <a:ext cx="2475985" cy="2221234"/>
            <a:chOff x="656430" y="2313654"/>
            <a:chExt cx="3616191" cy="3244125"/>
          </a:xfrm>
        </p:grpSpPr>
        <p:grpSp>
          <p:nvGrpSpPr>
            <p:cNvPr id="54" name="Group 53"/>
            <p:cNvGrpSpPr/>
            <p:nvPr/>
          </p:nvGrpSpPr>
          <p:grpSpPr>
            <a:xfrm>
              <a:off x="731045" y="2453923"/>
              <a:ext cx="3467851" cy="3103856"/>
              <a:chOff x="2290856" y="1593370"/>
              <a:chExt cx="4942046" cy="4423318"/>
            </a:xfrm>
          </p:grpSpPr>
          <p:pic>
            <p:nvPicPr>
              <p:cNvPr id="56" name="Picture 55"/>
              <p:cNvPicPr>
                <a:picLocks noChangeAspect="1"/>
              </p:cNvPicPr>
              <p:nvPr/>
            </p:nvPicPr>
            <p:blipFill>
              <a:blip r:embed="rId17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415053" y="2427881"/>
                <a:ext cx="4283278" cy="3221165"/>
              </a:xfrm>
              <a:prstGeom prst="rect">
                <a:avLst/>
              </a:prstGeom>
            </p:spPr>
          </p:pic>
          <p:grpSp>
            <p:nvGrpSpPr>
              <p:cNvPr id="57" name="Group 56"/>
              <p:cNvGrpSpPr/>
              <p:nvPr/>
            </p:nvGrpSpPr>
            <p:grpSpPr>
              <a:xfrm>
                <a:off x="3821802" y="1593370"/>
                <a:ext cx="1116257" cy="1187266"/>
                <a:chOff x="4060562" y="-142508"/>
                <a:chExt cx="1116257" cy="1187266"/>
              </a:xfrm>
            </p:grpSpPr>
            <p:pic>
              <p:nvPicPr>
                <p:cNvPr id="81" name="Picture 80"/>
                <p:cNvPicPr>
                  <a:picLocks noChangeAspect="1"/>
                </p:cNvPicPr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092825" y="-142508"/>
                  <a:ext cx="1083994" cy="1130870"/>
                </a:xfrm>
                <a:prstGeom prst="rect">
                  <a:avLst/>
                </a:prstGeom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sp>
              <p:nvSpPr>
                <p:cNvPr id="82" name="TextBox 81"/>
                <p:cNvSpPr txBox="1"/>
                <p:nvPr/>
              </p:nvSpPr>
              <p:spPr>
                <a:xfrm>
                  <a:off x="4060562" y="706204"/>
                  <a:ext cx="43397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>
                      <a:latin typeface="+mj-lt"/>
                      <a:cs typeface="Microsoft Sans Serif" panose="020B0604020202020204" pitchFamily="34" charset="0"/>
                    </a:rPr>
                    <a:t>2</a:t>
                  </a:r>
                </a:p>
              </p:txBody>
            </p:sp>
          </p:grpSp>
          <p:grpSp>
            <p:nvGrpSpPr>
              <p:cNvPr id="58" name="Group 57"/>
              <p:cNvGrpSpPr/>
              <p:nvPr/>
            </p:nvGrpSpPr>
            <p:grpSpPr>
              <a:xfrm>
                <a:off x="2641275" y="1602335"/>
                <a:ext cx="1111028" cy="1191862"/>
                <a:chOff x="2789385" y="-142508"/>
                <a:chExt cx="1130148" cy="1212374"/>
              </a:xfrm>
            </p:grpSpPr>
            <p:pic>
              <p:nvPicPr>
                <p:cNvPr id="79" name="Picture 78"/>
                <p:cNvPicPr>
                  <a:picLocks noChangeAspect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834085" y="-142508"/>
                  <a:ext cx="1085448" cy="1141643"/>
                </a:xfrm>
                <a:prstGeom prst="rect">
                  <a:avLst/>
                </a:prstGeom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sp>
              <p:nvSpPr>
                <p:cNvPr id="80" name="TextBox 79"/>
                <p:cNvSpPr txBox="1"/>
                <p:nvPr/>
              </p:nvSpPr>
              <p:spPr>
                <a:xfrm>
                  <a:off x="2789385" y="725486"/>
                  <a:ext cx="408094" cy="34438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>
                      <a:latin typeface="+mj-lt"/>
                      <a:cs typeface="Microsoft Sans Serif" panose="020B0604020202020204" pitchFamily="34" charset="0"/>
                    </a:rPr>
                    <a:t>1</a:t>
                  </a:r>
                </a:p>
              </p:txBody>
            </p:sp>
          </p:grpSp>
          <p:grpSp>
            <p:nvGrpSpPr>
              <p:cNvPr id="59" name="Group 58"/>
              <p:cNvGrpSpPr/>
              <p:nvPr/>
            </p:nvGrpSpPr>
            <p:grpSpPr>
              <a:xfrm>
                <a:off x="6116180" y="3219157"/>
                <a:ext cx="1107184" cy="1193538"/>
                <a:chOff x="5229944" y="1098819"/>
                <a:chExt cx="1005878" cy="1084330"/>
              </a:xfrm>
            </p:grpSpPr>
            <p:pic>
              <p:nvPicPr>
                <p:cNvPr id="77" name="Picture 76"/>
                <p:cNvPicPr>
                  <a:picLocks noChangeAspect="1"/>
                </p:cNvPicPr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237022" y="1098819"/>
                  <a:ext cx="998800" cy="1050649"/>
                </a:xfrm>
                <a:prstGeom prst="rect">
                  <a:avLst/>
                </a:prstGeom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sp>
              <p:nvSpPr>
                <p:cNvPr id="78" name="TextBox 77"/>
                <p:cNvSpPr txBox="1"/>
                <p:nvPr/>
              </p:nvSpPr>
              <p:spPr>
                <a:xfrm>
                  <a:off x="5229944" y="1875573"/>
                  <a:ext cx="433970" cy="30757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>
                      <a:latin typeface="+mj-lt"/>
                      <a:cs typeface="Microsoft Sans Serif" panose="020B0604020202020204" pitchFamily="34" charset="0"/>
                    </a:rPr>
                    <a:t>4</a:t>
                  </a:r>
                </a:p>
              </p:txBody>
            </p:sp>
          </p:grpSp>
          <p:grpSp>
            <p:nvGrpSpPr>
              <p:cNvPr id="60" name="Group 59"/>
              <p:cNvGrpSpPr/>
              <p:nvPr/>
            </p:nvGrpSpPr>
            <p:grpSpPr>
              <a:xfrm>
                <a:off x="6090414" y="4568341"/>
                <a:ext cx="1142488" cy="1231682"/>
                <a:chOff x="5222230" y="2203773"/>
                <a:chExt cx="1013592" cy="1092723"/>
              </a:xfrm>
            </p:grpSpPr>
            <p:pic>
              <p:nvPicPr>
                <p:cNvPr id="75" name="Picture 74"/>
                <p:cNvPicPr>
                  <a:picLocks noChangeAspect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237114" y="2203773"/>
                  <a:ext cx="998708" cy="1044844"/>
                </a:xfrm>
                <a:prstGeom prst="rect">
                  <a:avLst/>
                </a:prstGeom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sp>
              <p:nvSpPr>
                <p:cNvPr id="76" name="TextBox 75"/>
                <p:cNvSpPr txBox="1"/>
                <p:nvPr/>
              </p:nvSpPr>
              <p:spPr>
                <a:xfrm>
                  <a:off x="5222230" y="2996138"/>
                  <a:ext cx="433970" cy="30035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>
                      <a:latin typeface="+mj-lt"/>
                      <a:cs typeface="Microsoft Sans Serif" panose="020B0604020202020204" pitchFamily="34" charset="0"/>
                    </a:rPr>
                    <a:t>5</a:t>
                  </a:r>
                </a:p>
              </p:txBody>
            </p:sp>
          </p:grpSp>
          <p:pic>
            <p:nvPicPr>
              <p:cNvPr id="61" name="Picture 60"/>
              <p:cNvPicPr>
                <a:picLocks noChangeAspect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5014815" y="1604509"/>
                <a:ext cx="1427545" cy="1537962"/>
              </a:xfrm>
              <a:prstGeom prst="rect">
                <a:avLst/>
              </a:prstGeo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62" name="Straight Arrow Connector 61"/>
              <p:cNvCxnSpPr/>
              <p:nvPr/>
            </p:nvCxnSpPr>
            <p:spPr>
              <a:xfrm flipV="1">
                <a:off x="2415051" y="4176238"/>
                <a:ext cx="1779948" cy="90025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3" name="Rectangle 62"/>
              <p:cNvSpPr/>
              <p:nvPr/>
            </p:nvSpPr>
            <p:spPr>
              <a:xfrm>
                <a:off x="4066170" y="4480985"/>
                <a:ext cx="1166755" cy="116675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  <a:latin typeface="+mj-lt"/>
                  <a:cs typeface="Microsoft Sans Serif" panose="020B0604020202020204" pitchFamily="34" charset="0"/>
                </a:endParaRPr>
              </a:p>
            </p:txBody>
          </p:sp>
          <p:cxnSp>
            <p:nvCxnSpPr>
              <p:cNvPr id="64" name="Straight Arrow Connector 63"/>
              <p:cNvCxnSpPr/>
              <p:nvPr/>
            </p:nvCxnSpPr>
            <p:spPr>
              <a:xfrm flipV="1">
                <a:off x="2415052" y="2407067"/>
                <a:ext cx="13508" cy="266942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64"/>
              <p:cNvCxnSpPr/>
              <p:nvPr/>
            </p:nvCxnSpPr>
            <p:spPr>
              <a:xfrm>
                <a:off x="2415051" y="5076492"/>
                <a:ext cx="1533128" cy="77223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6" name="TextBox 65"/>
              <p:cNvSpPr txBox="1"/>
              <p:nvPr/>
            </p:nvSpPr>
            <p:spPr>
              <a:xfrm>
                <a:off x="2589341" y="5440150"/>
                <a:ext cx="2058592" cy="576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>
                    <a:latin typeface="+mj-lt"/>
                    <a:cs typeface="Microsoft Sans Serif" panose="020B0604020202020204" pitchFamily="34" charset="0"/>
                  </a:rPr>
                  <a:t>Log G</a:t>
                </a:r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 rot="16200000">
                <a:off x="1329392" y="3270904"/>
                <a:ext cx="2499466" cy="576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>
                    <a:latin typeface="+mj-lt"/>
                    <a:cs typeface="Microsoft Sans Serif" panose="020B0604020202020204" pitchFamily="34" charset="0"/>
                  </a:rPr>
                  <a:t>Poisson’s ratio</a:t>
                </a:r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 rot="19993061">
                <a:off x="2517769" y="3948803"/>
                <a:ext cx="2058592" cy="5765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>
                    <a:latin typeface="+mj-lt"/>
                    <a:cs typeface="Microsoft Sans Serif" panose="020B0604020202020204" pitchFamily="34" charset="0"/>
                  </a:rPr>
                  <a:t>Log E</a:t>
                </a:r>
              </a:p>
            </p:txBody>
          </p:sp>
          <p:cxnSp>
            <p:nvCxnSpPr>
              <p:cNvPr id="69" name="Straight Connector 68"/>
              <p:cNvCxnSpPr>
                <a:stCxn id="79" idx="2"/>
              </p:cNvCxnSpPr>
              <p:nvPr/>
            </p:nvCxnSpPr>
            <p:spPr>
              <a:xfrm>
                <a:off x="3218761" y="2724662"/>
                <a:ext cx="477445" cy="2351829"/>
              </a:xfrm>
              <a:prstGeom prst="line">
                <a:avLst/>
              </a:prstGeom>
              <a:ln w="19050">
                <a:solidFill>
                  <a:srgbClr val="000000">
                    <a:alpha val="69804"/>
                  </a:srgbClr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>
                <a:stCxn id="81" idx="2"/>
              </p:cNvCxnSpPr>
              <p:nvPr/>
            </p:nvCxnSpPr>
            <p:spPr>
              <a:xfrm flipH="1">
                <a:off x="4264694" y="2724239"/>
                <a:ext cx="131368" cy="2782539"/>
              </a:xfrm>
              <a:prstGeom prst="line">
                <a:avLst/>
              </a:prstGeom>
              <a:ln w="19050">
                <a:solidFill>
                  <a:srgbClr val="000000">
                    <a:alpha val="69804"/>
                  </a:srgbClr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>
                <a:stCxn id="61" idx="2"/>
              </p:cNvCxnSpPr>
              <p:nvPr/>
            </p:nvCxnSpPr>
            <p:spPr>
              <a:xfrm flipH="1">
                <a:off x="4704525" y="3142472"/>
                <a:ext cx="1024062" cy="1934020"/>
              </a:xfrm>
              <a:prstGeom prst="line">
                <a:avLst/>
              </a:prstGeom>
              <a:ln w="19050">
                <a:solidFill>
                  <a:srgbClr val="000000">
                    <a:alpha val="69804"/>
                  </a:srgbClr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>
                <a:stCxn id="77" idx="1"/>
              </p:cNvCxnSpPr>
              <p:nvPr/>
            </p:nvCxnSpPr>
            <p:spPr>
              <a:xfrm flipH="1">
                <a:off x="4795617" y="3797391"/>
                <a:ext cx="1328354" cy="1617164"/>
              </a:xfrm>
              <a:prstGeom prst="line">
                <a:avLst/>
              </a:prstGeom>
              <a:ln w="19050">
                <a:solidFill>
                  <a:srgbClr val="000000">
                    <a:alpha val="69804"/>
                  </a:srgbClr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>
                <a:stCxn id="75" idx="1"/>
              </p:cNvCxnSpPr>
              <p:nvPr/>
            </p:nvCxnSpPr>
            <p:spPr>
              <a:xfrm flipH="1">
                <a:off x="5049750" y="5157201"/>
                <a:ext cx="1057440" cy="99229"/>
              </a:xfrm>
              <a:prstGeom prst="line">
                <a:avLst/>
              </a:prstGeom>
              <a:ln w="28575">
                <a:solidFill>
                  <a:srgbClr val="000000">
                    <a:alpha val="69804"/>
                  </a:srgbClr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4" name="TextBox 73"/>
              <p:cNvSpPr txBox="1"/>
              <p:nvPr/>
            </p:nvSpPr>
            <p:spPr>
              <a:xfrm>
                <a:off x="4944316" y="2877991"/>
                <a:ext cx="43397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latin typeface="+mj-lt"/>
                    <a:cs typeface="Microsoft Sans Serif" panose="020B0604020202020204" pitchFamily="34" charset="0"/>
                  </a:rPr>
                  <a:t>3</a:t>
                </a:r>
              </a:p>
            </p:txBody>
          </p:sp>
        </p:grpSp>
        <p:sp>
          <p:nvSpPr>
            <p:cNvPr id="55" name="Rectangle 54"/>
            <p:cNvSpPr/>
            <p:nvPr/>
          </p:nvSpPr>
          <p:spPr bwMode="auto">
            <a:xfrm>
              <a:off x="656430" y="2313654"/>
              <a:ext cx="3616191" cy="323303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</p:grpSp>
      <p:pic>
        <p:nvPicPr>
          <p:cNvPr id="83" name="measure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23"/>
          <a:stretch>
            <a:fillRect/>
          </a:stretch>
        </p:blipFill>
        <p:spPr>
          <a:xfrm>
            <a:off x="4092314" y="3758285"/>
            <a:ext cx="3965145" cy="2230394"/>
          </a:xfrm>
          <a:prstGeom prst="rect">
            <a:avLst/>
          </a:prstGeom>
        </p:spPr>
      </p:pic>
      <p:sp>
        <p:nvSpPr>
          <p:cNvPr id="84" name="Rectangle 83"/>
          <p:cNvSpPr/>
          <p:nvPr/>
        </p:nvSpPr>
        <p:spPr>
          <a:xfrm>
            <a:off x="4618223" y="6219557"/>
            <a:ext cx="351410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Rockwell" panose="02060603020205020403" pitchFamily="18" charset="0"/>
              </a:rPr>
              <a:t>[Chen et.al. Science Advances (to appear), 2018]</a:t>
            </a:r>
            <a:endParaRPr lang="en-US" sz="1400" b="1" dirty="0" smtClean="0">
              <a:solidFill>
                <a:schemeClr val="tx1">
                  <a:lumMod val="50000"/>
                  <a:lumOff val="50000"/>
                </a:schemeClr>
              </a:solidFill>
              <a:latin typeface="Rockwell" panose="02060603020205020403" pitchFamily="18" charset="0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910429" y="6004514"/>
            <a:ext cx="306526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latin typeface="Rockwell" panose="02060603020205020403" pitchFamily="18" charset="0"/>
                <a:cs typeface="Times New Roman" panose="02020603050405020304" pitchFamily="18" charset="0"/>
              </a:rPr>
              <a:t>Five families of new materials with extremal </a:t>
            </a:r>
          </a:p>
          <a:p>
            <a:r>
              <a:rPr lang="en-US" sz="1100" dirty="0" err="1" smtClean="0">
                <a:latin typeface="Rockwell" panose="02060603020205020403" pitchFamily="18" charset="0"/>
                <a:cs typeface="Times New Roman" panose="02020603050405020304" pitchFamily="18" charset="0"/>
              </a:rPr>
              <a:t>a</a:t>
            </a:r>
            <a:r>
              <a:rPr lang="en-US" sz="1100" dirty="0" err="1" smtClean="0">
                <a:latin typeface="Rockwell" panose="02060603020205020403" pitchFamily="18" charset="0"/>
                <a:cs typeface="Times New Roman" panose="02020603050405020304" pitchFamily="18" charset="0"/>
              </a:rPr>
              <a:t>uxetic</a:t>
            </a:r>
            <a:r>
              <a:rPr lang="en-US" sz="1100" dirty="0" smtClean="0">
                <a:latin typeface="Rockwell" panose="02060603020205020403" pitchFamily="18" charset="0"/>
                <a:cs typeface="Times New Roman" panose="02020603050405020304" pitchFamily="18" charset="0"/>
              </a:rPr>
              <a:t> properties have been discovered</a:t>
            </a:r>
            <a:endParaRPr lang="en-US" sz="1100" dirty="0">
              <a:latin typeface="Rockwell" panose="02060603020205020403" pitchFamily="18" charset="0"/>
              <a:cs typeface="Times New Roman" panose="02020603050405020304" pitchFamily="18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5234120" y="5956136"/>
            <a:ext cx="176522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latin typeface="Rockwell" panose="02060603020205020403" pitchFamily="18" charset="0"/>
                <a:cs typeface="Times New Roman" panose="02020603050405020304" pitchFamily="18" charset="0"/>
              </a:rPr>
              <a:t>Experimental Validation</a:t>
            </a:r>
          </a:p>
        </p:txBody>
      </p:sp>
    </p:spTree>
    <p:extLst>
      <p:ext uri="{BB962C8B-B14F-4D97-AF65-F5344CB8AC3E}">
        <p14:creationId xmlns:p14="http://schemas.microsoft.com/office/powerpoint/2010/main" val="235813967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3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TT" dirty="0" smtClean="0"/>
              <a:t>Future Plans at Purdue Univer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2850"/>
            <a:ext cx="8229600" cy="4829426"/>
          </a:xfrm>
        </p:spPr>
        <p:txBody>
          <a:bodyPr>
            <a:normAutofit/>
          </a:bodyPr>
          <a:lstStyle/>
          <a:p>
            <a:r>
              <a:rPr lang="en-US" sz="2000" dirty="0" smtClean="0"/>
              <a:t>Research Vision</a:t>
            </a:r>
          </a:p>
          <a:p>
            <a:pPr lvl="1"/>
            <a:r>
              <a:rPr lang="en-US" sz="1600" dirty="0" smtClean="0"/>
              <a:t>Simulation tools to investigate complex physical systems</a:t>
            </a:r>
          </a:p>
          <a:p>
            <a:pPr lvl="2"/>
            <a:r>
              <a:rPr lang="en-US" sz="1200" dirty="0" smtClean="0"/>
              <a:t>Natural phenomena, biological systems, soft robots, etc.</a:t>
            </a:r>
          </a:p>
          <a:p>
            <a:pPr lvl="1"/>
            <a:r>
              <a:rPr lang="en-US" sz="1600" dirty="0" smtClean="0"/>
              <a:t>Computational approaches to automate scientific </a:t>
            </a:r>
            <a:r>
              <a:rPr lang="en-US" sz="1600" dirty="0"/>
              <a:t>discovery</a:t>
            </a:r>
          </a:p>
          <a:p>
            <a:pPr lvl="2"/>
            <a:r>
              <a:rPr lang="en-US" sz="1400" dirty="0"/>
              <a:t>P</a:t>
            </a:r>
            <a:r>
              <a:rPr lang="en-US" sz="1400" dirty="0" smtClean="0"/>
              <a:t>hysical </a:t>
            </a:r>
            <a:r>
              <a:rPr lang="en-US" sz="1400" dirty="0"/>
              <a:t>simulation, data generation, and machine </a:t>
            </a:r>
            <a:r>
              <a:rPr lang="en-US" sz="1400" dirty="0" smtClean="0"/>
              <a:t>learning</a:t>
            </a:r>
          </a:p>
          <a:p>
            <a:pPr lvl="1"/>
            <a:r>
              <a:rPr lang="en-US" sz="1600" dirty="0" smtClean="0"/>
              <a:t>Automated cyber-physical </a:t>
            </a:r>
            <a:r>
              <a:rPr lang="en-US" sz="1600" dirty="0"/>
              <a:t>system </a:t>
            </a:r>
            <a:r>
              <a:rPr lang="en-US" sz="1600" dirty="0" smtClean="0"/>
              <a:t>design and understanding</a:t>
            </a:r>
            <a:endParaRPr lang="en-US" sz="1600" dirty="0"/>
          </a:p>
          <a:p>
            <a:pPr lvl="2"/>
            <a:r>
              <a:rPr lang="en-US" sz="1400" dirty="0"/>
              <a:t>Agile drones, fast walkers, efficient </a:t>
            </a:r>
            <a:r>
              <a:rPr lang="en-US" sz="1400" dirty="0" smtClean="0"/>
              <a:t>swimmers</a:t>
            </a:r>
            <a:endParaRPr lang="en-TT" sz="1400" dirty="0" smtClean="0"/>
          </a:p>
          <a:p>
            <a:r>
              <a:rPr lang="en-TT" sz="2000" dirty="0" smtClean="0"/>
              <a:t>Potential Collaborations</a:t>
            </a:r>
          </a:p>
          <a:p>
            <a:pPr lvl="1"/>
            <a:r>
              <a:rPr lang="en-TT" sz="1600" dirty="0" smtClean="0"/>
              <a:t>Department of Computer Science</a:t>
            </a:r>
          </a:p>
          <a:p>
            <a:pPr lvl="2"/>
            <a:r>
              <a:rPr lang="en-TT" sz="1400" dirty="0" smtClean="0"/>
              <a:t>Computational Science and Engineering, Graphics and Visualization, Machine Learning and Information Retrieval, etc.</a:t>
            </a:r>
          </a:p>
          <a:p>
            <a:pPr lvl="1"/>
            <a:r>
              <a:rPr lang="en-TT" sz="1600" dirty="0" smtClean="0"/>
              <a:t>College of Engineering</a:t>
            </a:r>
          </a:p>
          <a:p>
            <a:pPr lvl="2"/>
            <a:r>
              <a:rPr lang="en-TT" sz="1400" dirty="0" smtClean="0"/>
              <a:t>Biomed Engineering, Manufacturing, Materials, Mechanical Systems, etc.</a:t>
            </a:r>
          </a:p>
          <a:p>
            <a:pPr lvl="1"/>
            <a:endParaRPr lang="en-TT" sz="1600" dirty="0"/>
          </a:p>
          <a:p>
            <a:pPr lvl="1"/>
            <a:endParaRPr lang="en-US" sz="1600" dirty="0"/>
          </a:p>
          <a:p>
            <a:endParaRPr lang="en-US" sz="2000" dirty="0"/>
          </a:p>
        </p:txBody>
      </p:sp>
      <p:grpSp>
        <p:nvGrpSpPr>
          <p:cNvPr id="31" name="Group 30"/>
          <p:cNvGrpSpPr/>
          <p:nvPr/>
        </p:nvGrpSpPr>
        <p:grpSpPr>
          <a:xfrm>
            <a:off x="873150" y="4725492"/>
            <a:ext cx="6281772" cy="1544776"/>
            <a:chOff x="462580" y="3757271"/>
            <a:chExt cx="8184257" cy="201262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2886" y="3802555"/>
              <a:ext cx="2443934" cy="1917578"/>
            </a:xfrm>
            <a:prstGeom prst="rect">
              <a:avLst/>
            </a:prstGeom>
          </p:spPr>
        </p:pic>
        <p:pic>
          <p:nvPicPr>
            <p:cNvPr id="5" name="Content Placeholder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90122" y="3843414"/>
              <a:ext cx="2456715" cy="1915822"/>
            </a:xfrm>
            <a:prstGeom prst="rect">
              <a:avLst/>
            </a:prstGeom>
          </p:spPr>
        </p:pic>
        <p:pic>
          <p:nvPicPr>
            <p:cNvPr id="6" name="Content Placeholder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2581" y="3759470"/>
              <a:ext cx="2450324" cy="2010427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 bwMode="auto">
            <a:xfrm>
              <a:off x="462580" y="3759470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9" name="Right Arrow 8"/>
            <p:cNvSpPr/>
            <p:nvPr/>
          </p:nvSpPr>
          <p:spPr bwMode="auto">
            <a:xfrm>
              <a:off x="2990109" y="4608478"/>
              <a:ext cx="275573" cy="29306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342886" y="3757271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196512" y="3757271"/>
              <a:ext cx="2450325" cy="2010426"/>
            </a:xfrm>
            <a:prstGeom prst="rect">
              <a:avLst/>
            </a:prstGeom>
            <a:noFill/>
            <a:ln w="254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sp>
          <p:nvSpPr>
            <p:cNvPr id="12" name="Right Arrow 11"/>
            <p:cNvSpPr/>
            <p:nvPr/>
          </p:nvSpPr>
          <p:spPr bwMode="auto">
            <a:xfrm>
              <a:off x="5870415" y="4608478"/>
              <a:ext cx="275573" cy="293060"/>
            </a:xfrm>
            <a:prstGeom prst="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TT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Rockwell" panose="02060603020205020403" pitchFamily="18" charset="0"/>
                <a:ea typeface="宋体" pitchFamily="2" charset="-122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3976415" y="4257749"/>
              <a:ext cx="1151144" cy="982803"/>
              <a:chOff x="3971035" y="2926130"/>
              <a:chExt cx="1151144" cy="982803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4299310" y="3682714"/>
                <a:ext cx="822869" cy="0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15" name="Straight Arrow Connector 14"/>
              <p:cNvCxnSpPr/>
              <p:nvPr/>
            </p:nvCxnSpPr>
            <p:spPr>
              <a:xfrm flipH="1">
                <a:off x="3971035" y="3682714"/>
                <a:ext cx="328278" cy="226219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cxnSp>
            <p:nvCxnSpPr>
              <p:cNvPr id="16" name="Straight Arrow Connector 15"/>
              <p:cNvCxnSpPr/>
              <p:nvPr/>
            </p:nvCxnSpPr>
            <p:spPr>
              <a:xfrm flipV="1">
                <a:off x="4299310" y="2926130"/>
                <a:ext cx="0" cy="756584"/>
              </a:xfrm>
              <a:prstGeom prst="straightConnector1">
                <a:avLst/>
              </a:prstGeom>
              <a:noFill/>
              <a:ln w="28575" cap="flat" cmpd="sng" algn="ctr">
                <a:solidFill>
                  <a:srgbClr val="0070C0"/>
                </a:solidFill>
                <a:prstDash val="solid"/>
                <a:tailEnd type="triangle"/>
              </a:ln>
              <a:effectLst/>
            </p:spPr>
          </p:cxnSp>
          <p:sp>
            <p:nvSpPr>
              <p:cNvPr id="17" name="Oval 21"/>
              <p:cNvSpPr/>
              <p:nvPr/>
            </p:nvSpPr>
            <p:spPr>
              <a:xfrm>
                <a:off x="4069107" y="3301993"/>
                <a:ext cx="955000" cy="502636"/>
              </a:xfrm>
              <a:custGeom>
                <a:avLst/>
                <a:gdLst>
                  <a:gd name="connsiteX0" fmla="*/ 0 w 1066800"/>
                  <a:gd name="connsiteY0" fmla="*/ 179000 h 358000"/>
                  <a:gd name="connsiteX1" fmla="*/ 533400 w 1066800"/>
                  <a:gd name="connsiteY1" fmla="*/ 0 h 358000"/>
                  <a:gd name="connsiteX2" fmla="*/ 1066800 w 1066800"/>
                  <a:gd name="connsiteY2" fmla="*/ 179000 h 358000"/>
                  <a:gd name="connsiteX3" fmla="*/ 533400 w 1066800"/>
                  <a:gd name="connsiteY3" fmla="*/ 358000 h 358000"/>
                  <a:gd name="connsiteX4" fmla="*/ 0 w 1066800"/>
                  <a:gd name="connsiteY4" fmla="*/ 179000 h 358000"/>
                  <a:gd name="connsiteX0" fmla="*/ 0 w 1089660"/>
                  <a:gd name="connsiteY0" fmla="*/ 404926 h 446796"/>
                  <a:gd name="connsiteX1" fmla="*/ 556260 w 1089660"/>
                  <a:gd name="connsiteY1" fmla="*/ 6851 h 446796"/>
                  <a:gd name="connsiteX2" fmla="*/ 1089660 w 1089660"/>
                  <a:gd name="connsiteY2" fmla="*/ 185851 h 446796"/>
                  <a:gd name="connsiteX3" fmla="*/ 556260 w 1089660"/>
                  <a:gd name="connsiteY3" fmla="*/ 364851 h 446796"/>
                  <a:gd name="connsiteX4" fmla="*/ 0 w 1089660"/>
                  <a:gd name="connsiteY4" fmla="*/ 404926 h 446796"/>
                  <a:gd name="connsiteX0" fmla="*/ 0 w 1104900"/>
                  <a:gd name="connsiteY0" fmla="*/ 399884 h 439065"/>
                  <a:gd name="connsiteX1" fmla="*/ 556260 w 1104900"/>
                  <a:gd name="connsiteY1" fmla="*/ 1809 h 439065"/>
                  <a:gd name="connsiteX2" fmla="*/ 1104900 w 1104900"/>
                  <a:gd name="connsiteY2" fmla="*/ 266534 h 439065"/>
                  <a:gd name="connsiteX3" fmla="*/ 556260 w 1104900"/>
                  <a:gd name="connsiteY3" fmla="*/ 359809 h 439065"/>
                  <a:gd name="connsiteX4" fmla="*/ 0 w 1104900"/>
                  <a:gd name="connsiteY4" fmla="*/ 399884 h 439065"/>
                  <a:gd name="connsiteX0" fmla="*/ 0 w 1114425"/>
                  <a:gd name="connsiteY0" fmla="*/ 398082 h 433834"/>
                  <a:gd name="connsiteX1" fmla="*/ 556260 w 1114425"/>
                  <a:gd name="connsiteY1" fmla="*/ 7 h 433834"/>
                  <a:gd name="connsiteX2" fmla="*/ 1114425 w 1114425"/>
                  <a:gd name="connsiteY2" fmla="*/ 388557 h 433834"/>
                  <a:gd name="connsiteX3" fmla="*/ 556260 w 1114425"/>
                  <a:gd name="connsiteY3" fmla="*/ 358007 h 433834"/>
                  <a:gd name="connsiteX4" fmla="*/ 0 w 1114425"/>
                  <a:gd name="connsiteY4" fmla="*/ 398082 h 433834"/>
                  <a:gd name="connsiteX0" fmla="*/ 0 w 1114425"/>
                  <a:gd name="connsiteY0" fmla="*/ 442084 h 472392"/>
                  <a:gd name="connsiteX1" fmla="*/ 556260 w 1114425"/>
                  <a:gd name="connsiteY1" fmla="*/ 194 h 472392"/>
                  <a:gd name="connsiteX2" fmla="*/ 1114425 w 1114425"/>
                  <a:gd name="connsiteY2" fmla="*/ 388744 h 472392"/>
                  <a:gd name="connsiteX3" fmla="*/ 556260 w 1114425"/>
                  <a:gd name="connsiteY3" fmla="*/ 358194 h 472392"/>
                  <a:gd name="connsiteX4" fmla="*/ 0 w 1114425"/>
                  <a:gd name="connsiteY4" fmla="*/ 442084 h 472392"/>
                  <a:gd name="connsiteX0" fmla="*/ 12171 w 1126596"/>
                  <a:gd name="connsiteY0" fmla="*/ 442084 h 478086"/>
                  <a:gd name="connsiteX1" fmla="*/ 568431 w 1126596"/>
                  <a:gd name="connsiteY1" fmla="*/ 194 h 478086"/>
                  <a:gd name="connsiteX2" fmla="*/ 1126596 w 1126596"/>
                  <a:gd name="connsiteY2" fmla="*/ 388744 h 478086"/>
                  <a:gd name="connsiteX3" fmla="*/ 568431 w 1126596"/>
                  <a:gd name="connsiteY3" fmla="*/ 358194 h 478086"/>
                  <a:gd name="connsiteX4" fmla="*/ 215054 w 1126596"/>
                  <a:gd name="connsiteY4" fmla="*/ 441912 h 478086"/>
                  <a:gd name="connsiteX5" fmla="*/ 12171 w 1126596"/>
                  <a:gd name="connsiteY5" fmla="*/ 442084 h 478086"/>
                  <a:gd name="connsiteX0" fmla="*/ 7621 w 1122046"/>
                  <a:gd name="connsiteY0" fmla="*/ 442084 h 534313"/>
                  <a:gd name="connsiteX1" fmla="*/ 563881 w 1122046"/>
                  <a:gd name="connsiteY1" fmla="*/ 194 h 534313"/>
                  <a:gd name="connsiteX2" fmla="*/ 1122046 w 1122046"/>
                  <a:gd name="connsiteY2" fmla="*/ 388744 h 534313"/>
                  <a:gd name="connsiteX3" fmla="*/ 563881 w 1122046"/>
                  <a:gd name="connsiteY3" fmla="*/ 358194 h 534313"/>
                  <a:gd name="connsiteX4" fmla="*/ 261939 w 1122046"/>
                  <a:gd name="connsiteY4" fmla="*/ 529542 h 534313"/>
                  <a:gd name="connsiteX5" fmla="*/ 7621 w 1122046"/>
                  <a:gd name="connsiteY5" fmla="*/ 442084 h 534313"/>
                  <a:gd name="connsiteX0" fmla="*/ 10091 w 1124516"/>
                  <a:gd name="connsiteY0" fmla="*/ 442084 h 505013"/>
                  <a:gd name="connsiteX1" fmla="*/ 566351 w 1124516"/>
                  <a:gd name="connsiteY1" fmla="*/ 194 h 505013"/>
                  <a:gd name="connsiteX2" fmla="*/ 1124516 w 1124516"/>
                  <a:gd name="connsiteY2" fmla="*/ 388744 h 505013"/>
                  <a:gd name="connsiteX3" fmla="*/ 566351 w 1124516"/>
                  <a:gd name="connsiteY3" fmla="*/ 358194 h 505013"/>
                  <a:gd name="connsiteX4" fmla="*/ 233929 w 1124516"/>
                  <a:gd name="connsiteY4" fmla="*/ 493347 h 505013"/>
                  <a:gd name="connsiteX5" fmla="*/ 10091 w 1124516"/>
                  <a:gd name="connsiteY5" fmla="*/ 442084 h 505013"/>
                  <a:gd name="connsiteX0" fmla="*/ 12167 w 1086587"/>
                  <a:gd name="connsiteY0" fmla="*/ 322232 h 494793"/>
                  <a:gd name="connsiteX1" fmla="*/ 528422 w 1086587"/>
                  <a:gd name="connsiteY1" fmla="*/ 357 h 494793"/>
                  <a:gd name="connsiteX2" fmla="*/ 1086587 w 1086587"/>
                  <a:gd name="connsiteY2" fmla="*/ 388907 h 494793"/>
                  <a:gd name="connsiteX3" fmla="*/ 528422 w 1086587"/>
                  <a:gd name="connsiteY3" fmla="*/ 358357 h 494793"/>
                  <a:gd name="connsiteX4" fmla="*/ 196000 w 1086587"/>
                  <a:gd name="connsiteY4" fmla="*/ 493510 h 494793"/>
                  <a:gd name="connsiteX5" fmla="*/ 12167 w 1086587"/>
                  <a:gd name="connsiteY5" fmla="*/ 322232 h 494793"/>
                  <a:gd name="connsiteX0" fmla="*/ 12167 w 1071347"/>
                  <a:gd name="connsiteY0" fmla="*/ 321877 h 494438"/>
                  <a:gd name="connsiteX1" fmla="*/ 528422 w 1071347"/>
                  <a:gd name="connsiteY1" fmla="*/ 2 h 494438"/>
                  <a:gd name="connsiteX2" fmla="*/ 1071347 w 1071347"/>
                  <a:gd name="connsiteY2" fmla="*/ 325687 h 494438"/>
                  <a:gd name="connsiteX3" fmla="*/ 528422 w 1071347"/>
                  <a:gd name="connsiteY3" fmla="*/ 358002 h 494438"/>
                  <a:gd name="connsiteX4" fmla="*/ 196000 w 1071347"/>
                  <a:gd name="connsiteY4" fmla="*/ 493155 h 494438"/>
                  <a:gd name="connsiteX5" fmla="*/ 12167 w 1071347"/>
                  <a:gd name="connsiteY5" fmla="*/ 321877 h 494438"/>
                  <a:gd name="connsiteX0" fmla="*/ 12167 w 1087904"/>
                  <a:gd name="connsiteY0" fmla="*/ 325954 h 498515"/>
                  <a:gd name="connsiteX1" fmla="*/ 528422 w 1087904"/>
                  <a:gd name="connsiteY1" fmla="*/ 4079 h 498515"/>
                  <a:gd name="connsiteX2" fmla="*/ 910375 w 1087904"/>
                  <a:gd name="connsiteY2" fmla="*/ 156237 h 498515"/>
                  <a:gd name="connsiteX3" fmla="*/ 1071347 w 1087904"/>
                  <a:gd name="connsiteY3" fmla="*/ 329764 h 498515"/>
                  <a:gd name="connsiteX4" fmla="*/ 528422 w 1087904"/>
                  <a:gd name="connsiteY4" fmla="*/ 362079 h 498515"/>
                  <a:gd name="connsiteX5" fmla="*/ 196000 w 1087904"/>
                  <a:gd name="connsiteY5" fmla="*/ 497232 h 498515"/>
                  <a:gd name="connsiteX6" fmla="*/ 12167 w 1087904"/>
                  <a:gd name="connsiteY6" fmla="*/ 325954 h 498515"/>
                  <a:gd name="connsiteX0" fmla="*/ 12167 w 1093531"/>
                  <a:gd name="connsiteY0" fmla="*/ 329541 h 502102"/>
                  <a:gd name="connsiteX1" fmla="*/ 528422 w 1093531"/>
                  <a:gd name="connsiteY1" fmla="*/ 7666 h 502102"/>
                  <a:gd name="connsiteX2" fmla="*/ 959905 w 1093531"/>
                  <a:gd name="connsiteY2" fmla="*/ 119819 h 502102"/>
                  <a:gd name="connsiteX3" fmla="*/ 1071347 w 1093531"/>
                  <a:gd name="connsiteY3" fmla="*/ 333351 h 502102"/>
                  <a:gd name="connsiteX4" fmla="*/ 528422 w 1093531"/>
                  <a:gd name="connsiteY4" fmla="*/ 365666 h 502102"/>
                  <a:gd name="connsiteX5" fmla="*/ 196000 w 1093531"/>
                  <a:gd name="connsiteY5" fmla="*/ 500819 h 502102"/>
                  <a:gd name="connsiteX6" fmla="*/ 12167 w 1093531"/>
                  <a:gd name="connsiteY6" fmla="*/ 329541 h 502102"/>
                  <a:gd name="connsiteX0" fmla="*/ 10832 w 1092196"/>
                  <a:gd name="connsiteY0" fmla="*/ 320656 h 493200"/>
                  <a:gd name="connsiteX1" fmla="*/ 502322 w 1092196"/>
                  <a:gd name="connsiteY1" fmla="*/ 8306 h 493200"/>
                  <a:gd name="connsiteX2" fmla="*/ 958570 w 1092196"/>
                  <a:gd name="connsiteY2" fmla="*/ 110934 h 493200"/>
                  <a:gd name="connsiteX3" fmla="*/ 1070012 w 1092196"/>
                  <a:gd name="connsiteY3" fmla="*/ 324466 h 493200"/>
                  <a:gd name="connsiteX4" fmla="*/ 527087 w 1092196"/>
                  <a:gd name="connsiteY4" fmla="*/ 356781 h 493200"/>
                  <a:gd name="connsiteX5" fmla="*/ 194665 w 1092196"/>
                  <a:gd name="connsiteY5" fmla="*/ 491934 h 493200"/>
                  <a:gd name="connsiteX6" fmla="*/ 10832 w 1092196"/>
                  <a:gd name="connsiteY6" fmla="*/ 320656 h 493200"/>
                  <a:gd name="connsiteX0" fmla="*/ 10832 w 1082587"/>
                  <a:gd name="connsiteY0" fmla="*/ 320656 h 493200"/>
                  <a:gd name="connsiteX1" fmla="*/ 502322 w 1082587"/>
                  <a:gd name="connsiteY1" fmla="*/ 8306 h 493200"/>
                  <a:gd name="connsiteX2" fmla="*/ 958570 w 1082587"/>
                  <a:gd name="connsiteY2" fmla="*/ 110934 h 493200"/>
                  <a:gd name="connsiteX3" fmla="*/ 1058582 w 1082587"/>
                  <a:gd name="connsiteY3" fmla="*/ 385426 h 493200"/>
                  <a:gd name="connsiteX4" fmla="*/ 527087 w 1082587"/>
                  <a:gd name="connsiteY4" fmla="*/ 356781 h 493200"/>
                  <a:gd name="connsiteX5" fmla="*/ 194665 w 1082587"/>
                  <a:gd name="connsiteY5" fmla="*/ 491934 h 493200"/>
                  <a:gd name="connsiteX6" fmla="*/ 10832 w 1082587"/>
                  <a:gd name="connsiteY6" fmla="*/ 320656 h 493200"/>
                  <a:gd name="connsiteX0" fmla="*/ 10832 w 1137947"/>
                  <a:gd name="connsiteY0" fmla="*/ 315816 h 488360"/>
                  <a:gd name="connsiteX1" fmla="*/ 502322 w 1137947"/>
                  <a:gd name="connsiteY1" fmla="*/ 3466 h 488360"/>
                  <a:gd name="connsiteX2" fmla="*/ 1091920 w 1137947"/>
                  <a:gd name="connsiteY2" fmla="*/ 159434 h 488360"/>
                  <a:gd name="connsiteX3" fmla="*/ 1058582 w 1137947"/>
                  <a:gd name="connsiteY3" fmla="*/ 380586 h 488360"/>
                  <a:gd name="connsiteX4" fmla="*/ 527087 w 1137947"/>
                  <a:gd name="connsiteY4" fmla="*/ 351941 h 488360"/>
                  <a:gd name="connsiteX5" fmla="*/ 194665 w 1137947"/>
                  <a:gd name="connsiteY5" fmla="*/ 487094 h 488360"/>
                  <a:gd name="connsiteX6" fmla="*/ 10832 w 1137947"/>
                  <a:gd name="connsiteY6" fmla="*/ 315816 h 488360"/>
                  <a:gd name="connsiteX0" fmla="*/ 10832 w 1090466"/>
                  <a:gd name="connsiteY0" fmla="*/ 316569 h 489113"/>
                  <a:gd name="connsiteX1" fmla="*/ 502322 w 1090466"/>
                  <a:gd name="connsiteY1" fmla="*/ 4219 h 489113"/>
                  <a:gd name="connsiteX2" fmla="*/ 994765 w 1090466"/>
                  <a:gd name="connsiteY2" fmla="*/ 148757 h 489113"/>
                  <a:gd name="connsiteX3" fmla="*/ 1058582 w 1090466"/>
                  <a:gd name="connsiteY3" fmla="*/ 381339 h 489113"/>
                  <a:gd name="connsiteX4" fmla="*/ 527087 w 1090466"/>
                  <a:gd name="connsiteY4" fmla="*/ 352694 h 489113"/>
                  <a:gd name="connsiteX5" fmla="*/ 194665 w 1090466"/>
                  <a:gd name="connsiteY5" fmla="*/ 487847 h 489113"/>
                  <a:gd name="connsiteX6" fmla="*/ 10832 w 1090466"/>
                  <a:gd name="connsiteY6" fmla="*/ 316569 h 489113"/>
                  <a:gd name="connsiteX0" fmla="*/ 10832 w 1126691"/>
                  <a:gd name="connsiteY0" fmla="*/ 315277 h 487821"/>
                  <a:gd name="connsiteX1" fmla="*/ 502322 w 1126691"/>
                  <a:gd name="connsiteY1" fmla="*/ 2927 h 487821"/>
                  <a:gd name="connsiteX2" fmla="*/ 1075037 w 1126691"/>
                  <a:gd name="connsiteY2" fmla="*/ 168367 h 487821"/>
                  <a:gd name="connsiteX3" fmla="*/ 1058582 w 1126691"/>
                  <a:gd name="connsiteY3" fmla="*/ 380047 h 487821"/>
                  <a:gd name="connsiteX4" fmla="*/ 527087 w 1126691"/>
                  <a:gd name="connsiteY4" fmla="*/ 351402 h 487821"/>
                  <a:gd name="connsiteX5" fmla="*/ 194665 w 1126691"/>
                  <a:gd name="connsiteY5" fmla="*/ 486555 h 487821"/>
                  <a:gd name="connsiteX6" fmla="*/ 10832 w 1126691"/>
                  <a:gd name="connsiteY6" fmla="*/ 315277 h 487821"/>
                  <a:gd name="connsiteX0" fmla="*/ 10832 w 1126691"/>
                  <a:gd name="connsiteY0" fmla="*/ 315277 h 487821"/>
                  <a:gd name="connsiteX1" fmla="*/ 502322 w 1126691"/>
                  <a:gd name="connsiteY1" fmla="*/ 2927 h 487821"/>
                  <a:gd name="connsiteX2" fmla="*/ 1075037 w 1126691"/>
                  <a:gd name="connsiteY2" fmla="*/ 168367 h 487821"/>
                  <a:gd name="connsiteX3" fmla="*/ 1058582 w 1126691"/>
                  <a:gd name="connsiteY3" fmla="*/ 380047 h 487821"/>
                  <a:gd name="connsiteX4" fmla="*/ 586235 w 1126691"/>
                  <a:gd name="connsiteY4" fmla="*/ 363943 h 487821"/>
                  <a:gd name="connsiteX5" fmla="*/ 194665 w 1126691"/>
                  <a:gd name="connsiteY5" fmla="*/ 486555 h 487821"/>
                  <a:gd name="connsiteX6" fmla="*/ 10832 w 1126691"/>
                  <a:gd name="connsiteY6" fmla="*/ 315277 h 487821"/>
                  <a:gd name="connsiteX0" fmla="*/ 10832 w 1126691"/>
                  <a:gd name="connsiteY0" fmla="*/ 266493 h 438955"/>
                  <a:gd name="connsiteX1" fmla="*/ 502322 w 1126691"/>
                  <a:gd name="connsiteY1" fmla="*/ 4309 h 438955"/>
                  <a:gd name="connsiteX2" fmla="*/ 1075037 w 1126691"/>
                  <a:gd name="connsiteY2" fmla="*/ 119583 h 438955"/>
                  <a:gd name="connsiteX3" fmla="*/ 1058582 w 1126691"/>
                  <a:gd name="connsiteY3" fmla="*/ 331263 h 438955"/>
                  <a:gd name="connsiteX4" fmla="*/ 586235 w 1126691"/>
                  <a:gd name="connsiteY4" fmla="*/ 315159 h 438955"/>
                  <a:gd name="connsiteX5" fmla="*/ 194665 w 1126691"/>
                  <a:gd name="connsiteY5" fmla="*/ 437771 h 438955"/>
                  <a:gd name="connsiteX6" fmla="*/ 10832 w 1126691"/>
                  <a:gd name="connsiteY6" fmla="*/ 266493 h 438955"/>
                  <a:gd name="connsiteX0" fmla="*/ 1246 w 1117105"/>
                  <a:gd name="connsiteY0" fmla="*/ 266493 h 522089"/>
                  <a:gd name="connsiteX1" fmla="*/ 492736 w 1117105"/>
                  <a:gd name="connsiteY1" fmla="*/ 4309 h 522089"/>
                  <a:gd name="connsiteX2" fmla="*/ 1065451 w 1117105"/>
                  <a:gd name="connsiteY2" fmla="*/ 119583 h 522089"/>
                  <a:gd name="connsiteX3" fmla="*/ 1048996 w 1117105"/>
                  <a:gd name="connsiteY3" fmla="*/ 331263 h 522089"/>
                  <a:gd name="connsiteX4" fmla="*/ 576649 w 1117105"/>
                  <a:gd name="connsiteY4" fmla="*/ 315159 h 522089"/>
                  <a:gd name="connsiteX5" fmla="*/ 358192 w 1117105"/>
                  <a:gd name="connsiteY5" fmla="*/ 521330 h 522089"/>
                  <a:gd name="connsiteX6" fmla="*/ 1246 w 1117105"/>
                  <a:gd name="connsiteY6" fmla="*/ 266493 h 522089"/>
                  <a:gd name="connsiteX0" fmla="*/ 1325 w 1117879"/>
                  <a:gd name="connsiteY0" fmla="*/ 266493 h 521868"/>
                  <a:gd name="connsiteX1" fmla="*/ 492815 w 1117879"/>
                  <a:gd name="connsiteY1" fmla="*/ 4309 h 521868"/>
                  <a:gd name="connsiteX2" fmla="*/ 1065530 w 1117879"/>
                  <a:gd name="connsiteY2" fmla="*/ 119583 h 521868"/>
                  <a:gd name="connsiteX3" fmla="*/ 1049075 w 1117879"/>
                  <a:gd name="connsiteY3" fmla="*/ 331263 h 521868"/>
                  <a:gd name="connsiteX4" fmla="*/ 669618 w 1117879"/>
                  <a:gd name="connsiteY4" fmla="*/ 336048 h 521868"/>
                  <a:gd name="connsiteX5" fmla="*/ 358271 w 1117879"/>
                  <a:gd name="connsiteY5" fmla="*/ 521330 h 521868"/>
                  <a:gd name="connsiteX6" fmla="*/ 1325 w 1117879"/>
                  <a:gd name="connsiteY6" fmla="*/ 266493 h 521868"/>
                  <a:gd name="connsiteX0" fmla="*/ 1325 w 1135816"/>
                  <a:gd name="connsiteY0" fmla="*/ 266785 h 522160"/>
                  <a:gd name="connsiteX1" fmla="*/ 492815 w 1135816"/>
                  <a:gd name="connsiteY1" fmla="*/ 4601 h 522160"/>
                  <a:gd name="connsiteX2" fmla="*/ 1065530 w 1135816"/>
                  <a:gd name="connsiteY2" fmla="*/ 119875 h 522160"/>
                  <a:gd name="connsiteX3" fmla="*/ 1082853 w 1135816"/>
                  <a:gd name="connsiteY3" fmla="*/ 373334 h 522160"/>
                  <a:gd name="connsiteX4" fmla="*/ 669618 w 1135816"/>
                  <a:gd name="connsiteY4" fmla="*/ 336340 h 522160"/>
                  <a:gd name="connsiteX5" fmla="*/ 358271 w 1135816"/>
                  <a:gd name="connsiteY5" fmla="*/ 521622 h 522160"/>
                  <a:gd name="connsiteX6" fmla="*/ 1325 w 1135816"/>
                  <a:gd name="connsiteY6" fmla="*/ 266785 h 522160"/>
                  <a:gd name="connsiteX0" fmla="*/ 9 w 1134500"/>
                  <a:gd name="connsiteY0" fmla="*/ 266785 h 593037"/>
                  <a:gd name="connsiteX1" fmla="*/ 491499 w 1134500"/>
                  <a:gd name="connsiteY1" fmla="*/ 4601 h 593037"/>
                  <a:gd name="connsiteX2" fmla="*/ 1064214 w 1134500"/>
                  <a:gd name="connsiteY2" fmla="*/ 119875 h 593037"/>
                  <a:gd name="connsiteX3" fmla="*/ 1081537 w 1134500"/>
                  <a:gd name="connsiteY3" fmla="*/ 373334 h 593037"/>
                  <a:gd name="connsiteX4" fmla="*/ 668302 w 1134500"/>
                  <a:gd name="connsiteY4" fmla="*/ 336340 h 593037"/>
                  <a:gd name="connsiteX5" fmla="*/ 479401 w 1134500"/>
                  <a:gd name="connsiteY5" fmla="*/ 592647 h 593037"/>
                  <a:gd name="connsiteX6" fmla="*/ 9 w 1134500"/>
                  <a:gd name="connsiteY6" fmla="*/ 266785 h 593037"/>
                  <a:gd name="connsiteX0" fmla="*/ 64 w 1134555"/>
                  <a:gd name="connsiteY0" fmla="*/ 266785 h 584694"/>
                  <a:gd name="connsiteX1" fmla="*/ 491554 w 1134555"/>
                  <a:gd name="connsiteY1" fmla="*/ 4601 h 584694"/>
                  <a:gd name="connsiteX2" fmla="*/ 1064269 w 1134555"/>
                  <a:gd name="connsiteY2" fmla="*/ 119875 h 584694"/>
                  <a:gd name="connsiteX3" fmla="*/ 1081592 w 1134555"/>
                  <a:gd name="connsiteY3" fmla="*/ 373334 h 584694"/>
                  <a:gd name="connsiteX4" fmla="*/ 668357 w 1134555"/>
                  <a:gd name="connsiteY4" fmla="*/ 336340 h 584694"/>
                  <a:gd name="connsiteX5" fmla="*/ 458345 w 1134555"/>
                  <a:gd name="connsiteY5" fmla="*/ 584291 h 584694"/>
                  <a:gd name="connsiteX6" fmla="*/ 64 w 1134555"/>
                  <a:gd name="connsiteY6" fmla="*/ 266785 h 584694"/>
                  <a:gd name="connsiteX0" fmla="*/ 8752 w 1143243"/>
                  <a:gd name="connsiteY0" fmla="*/ 266785 h 587159"/>
                  <a:gd name="connsiteX1" fmla="*/ 500242 w 1143243"/>
                  <a:gd name="connsiteY1" fmla="*/ 4601 h 587159"/>
                  <a:gd name="connsiteX2" fmla="*/ 1072957 w 1143243"/>
                  <a:gd name="connsiteY2" fmla="*/ 119875 h 587159"/>
                  <a:gd name="connsiteX3" fmla="*/ 1090280 w 1143243"/>
                  <a:gd name="connsiteY3" fmla="*/ 373334 h 587159"/>
                  <a:gd name="connsiteX4" fmla="*/ 677045 w 1143243"/>
                  <a:gd name="connsiteY4" fmla="*/ 336340 h 587159"/>
                  <a:gd name="connsiteX5" fmla="*/ 467033 w 1143243"/>
                  <a:gd name="connsiteY5" fmla="*/ 584291 h 587159"/>
                  <a:gd name="connsiteX6" fmla="*/ 205862 w 1143243"/>
                  <a:gd name="connsiteY6" fmla="*/ 458645 h 587159"/>
                  <a:gd name="connsiteX7" fmla="*/ 8752 w 1143243"/>
                  <a:gd name="connsiteY7" fmla="*/ 266785 h 587159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586430"/>
                  <a:gd name="connsiteX1" fmla="*/ 498849 w 1141850"/>
                  <a:gd name="connsiteY1" fmla="*/ 4601 h 586430"/>
                  <a:gd name="connsiteX2" fmla="*/ 1071564 w 1141850"/>
                  <a:gd name="connsiteY2" fmla="*/ 119875 h 586430"/>
                  <a:gd name="connsiteX3" fmla="*/ 1088887 w 1141850"/>
                  <a:gd name="connsiteY3" fmla="*/ 373334 h 586430"/>
                  <a:gd name="connsiteX4" fmla="*/ 675652 w 1141850"/>
                  <a:gd name="connsiteY4" fmla="*/ 336340 h 586430"/>
                  <a:gd name="connsiteX5" fmla="*/ 465640 w 1141850"/>
                  <a:gd name="connsiteY5" fmla="*/ 584291 h 586430"/>
                  <a:gd name="connsiteX6" fmla="*/ 221358 w 1141850"/>
                  <a:gd name="connsiteY6" fmla="*/ 446111 h 586430"/>
                  <a:gd name="connsiteX7" fmla="*/ 7359 w 1141850"/>
                  <a:gd name="connsiteY7" fmla="*/ 266785 h 586430"/>
                  <a:gd name="connsiteX0" fmla="*/ 7359 w 1141850"/>
                  <a:gd name="connsiteY0" fmla="*/ 266785 h 694031"/>
                  <a:gd name="connsiteX1" fmla="*/ 498849 w 1141850"/>
                  <a:gd name="connsiteY1" fmla="*/ 4601 h 694031"/>
                  <a:gd name="connsiteX2" fmla="*/ 1071564 w 1141850"/>
                  <a:gd name="connsiteY2" fmla="*/ 119875 h 694031"/>
                  <a:gd name="connsiteX3" fmla="*/ 1088887 w 1141850"/>
                  <a:gd name="connsiteY3" fmla="*/ 373334 h 694031"/>
                  <a:gd name="connsiteX4" fmla="*/ 675652 w 1141850"/>
                  <a:gd name="connsiteY4" fmla="*/ 336340 h 694031"/>
                  <a:gd name="connsiteX5" fmla="*/ 503640 w 1141850"/>
                  <a:gd name="connsiteY5" fmla="*/ 692917 h 694031"/>
                  <a:gd name="connsiteX6" fmla="*/ 221358 w 1141850"/>
                  <a:gd name="connsiteY6" fmla="*/ 446111 h 694031"/>
                  <a:gd name="connsiteX7" fmla="*/ 7359 w 1141850"/>
                  <a:gd name="connsiteY7" fmla="*/ 266785 h 694031"/>
                  <a:gd name="connsiteX0" fmla="*/ 7359 w 1141850"/>
                  <a:gd name="connsiteY0" fmla="*/ 266785 h 694031"/>
                  <a:gd name="connsiteX1" fmla="*/ 498849 w 1141850"/>
                  <a:gd name="connsiteY1" fmla="*/ 4601 h 694031"/>
                  <a:gd name="connsiteX2" fmla="*/ 1071564 w 1141850"/>
                  <a:gd name="connsiteY2" fmla="*/ 119875 h 694031"/>
                  <a:gd name="connsiteX3" fmla="*/ 1088887 w 1141850"/>
                  <a:gd name="connsiteY3" fmla="*/ 373334 h 694031"/>
                  <a:gd name="connsiteX4" fmla="*/ 675652 w 1141850"/>
                  <a:gd name="connsiteY4" fmla="*/ 336340 h 694031"/>
                  <a:gd name="connsiteX5" fmla="*/ 503640 w 1141850"/>
                  <a:gd name="connsiteY5" fmla="*/ 692917 h 694031"/>
                  <a:gd name="connsiteX6" fmla="*/ 221358 w 1141850"/>
                  <a:gd name="connsiteY6" fmla="*/ 446111 h 694031"/>
                  <a:gd name="connsiteX7" fmla="*/ 7359 w 1141850"/>
                  <a:gd name="connsiteY7" fmla="*/ 266785 h 694031"/>
                  <a:gd name="connsiteX0" fmla="*/ 7359 w 1141850"/>
                  <a:gd name="connsiteY0" fmla="*/ 266785 h 553835"/>
                  <a:gd name="connsiteX1" fmla="*/ 498849 w 1141850"/>
                  <a:gd name="connsiteY1" fmla="*/ 4601 h 553835"/>
                  <a:gd name="connsiteX2" fmla="*/ 1071564 w 1141850"/>
                  <a:gd name="connsiteY2" fmla="*/ 119875 h 553835"/>
                  <a:gd name="connsiteX3" fmla="*/ 1088887 w 1141850"/>
                  <a:gd name="connsiteY3" fmla="*/ 373334 h 553835"/>
                  <a:gd name="connsiteX4" fmla="*/ 675652 w 1141850"/>
                  <a:gd name="connsiteY4" fmla="*/ 336340 h 553835"/>
                  <a:gd name="connsiteX5" fmla="*/ 490973 w 1141850"/>
                  <a:gd name="connsiteY5" fmla="*/ 550867 h 553835"/>
                  <a:gd name="connsiteX6" fmla="*/ 221358 w 1141850"/>
                  <a:gd name="connsiteY6" fmla="*/ 446111 h 553835"/>
                  <a:gd name="connsiteX7" fmla="*/ 7359 w 1141850"/>
                  <a:gd name="connsiteY7" fmla="*/ 266785 h 553835"/>
                  <a:gd name="connsiteX0" fmla="*/ 7359 w 1141850"/>
                  <a:gd name="connsiteY0" fmla="*/ 266785 h 598759"/>
                  <a:gd name="connsiteX1" fmla="*/ 498849 w 1141850"/>
                  <a:gd name="connsiteY1" fmla="*/ 4601 h 598759"/>
                  <a:gd name="connsiteX2" fmla="*/ 1071564 w 1141850"/>
                  <a:gd name="connsiteY2" fmla="*/ 119875 h 598759"/>
                  <a:gd name="connsiteX3" fmla="*/ 1088887 w 1141850"/>
                  <a:gd name="connsiteY3" fmla="*/ 373334 h 598759"/>
                  <a:gd name="connsiteX4" fmla="*/ 675652 w 1141850"/>
                  <a:gd name="connsiteY4" fmla="*/ 336340 h 598759"/>
                  <a:gd name="connsiteX5" fmla="*/ 495195 w 1141850"/>
                  <a:gd name="connsiteY5" fmla="*/ 596824 h 598759"/>
                  <a:gd name="connsiteX6" fmla="*/ 221358 w 1141850"/>
                  <a:gd name="connsiteY6" fmla="*/ 446111 h 598759"/>
                  <a:gd name="connsiteX7" fmla="*/ 7359 w 1141850"/>
                  <a:gd name="connsiteY7" fmla="*/ 266785 h 598759"/>
                  <a:gd name="connsiteX0" fmla="*/ 7359 w 1141850"/>
                  <a:gd name="connsiteY0" fmla="*/ 266785 h 605887"/>
                  <a:gd name="connsiteX1" fmla="*/ 498849 w 1141850"/>
                  <a:gd name="connsiteY1" fmla="*/ 4601 h 605887"/>
                  <a:gd name="connsiteX2" fmla="*/ 1071564 w 1141850"/>
                  <a:gd name="connsiteY2" fmla="*/ 119875 h 605887"/>
                  <a:gd name="connsiteX3" fmla="*/ 1088887 w 1141850"/>
                  <a:gd name="connsiteY3" fmla="*/ 373334 h 605887"/>
                  <a:gd name="connsiteX4" fmla="*/ 675652 w 1141850"/>
                  <a:gd name="connsiteY4" fmla="*/ 336340 h 605887"/>
                  <a:gd name="connsiteX5" fmla="*/ 495195 w 1141850"/>
                  <a:gd name="connsiteY5" fmla="*/ 596824 h 605887"/>
                  <a:gd name="connsiteX6" fmla="*/ 221358 w 1141850"/>
                  <a:gd name="connsiteY6" fmla="*/ 446111 h 605887"/>
                  <a:gd name="connsiteX7" fmla="*/ 7359 w 1141850"/>
                  <a:gd name="connsiteY7" fmla="*/ 266785 h 605887"/>
                  <a:gd name="connsiteX0" fmla="*/ 7359 w 1141850"/>
                  <a:gd name="connsiteY0" fmla="*/ 266785 h 605887"/>
                  <a:gd name="connsiteX1" fmla="*/ 498849 w 1141850"/>
                  <a:gd name="connsiteY1" fmla="*/ 4601 h 605887"/>
                  <a:gd name="connsiteX2" fmla="*/ 1071564 w 1141850"/>
                  <a:gd name="connsiteY2" fmla="*/ 119875 h 605887"/>
                  <a:gd name="connsiteX3" fmla="*/ 1088887 w 1141850"/>
                  <a:gd name="connsiteY3" fmla="*/ 373334 h 605887"/>
                  <a:gd name="connsiteX4" fmla="*/ 675652 w 1141850"/>
                  <a:gd name="connsiteY4" fmla="*/ 336340 h 605887"/>
                  <a:gd name="connsiteX5" fmla="*/ 495195 w 1141850"/>
                  <a:gd name="connsiteY5" fmla="*/ 596824 h 605887"/>
                  <a:gd name="connsiteX6" fmla="*/ 221358 w 1141850"/>
                  <a:gd name="connsiteY6" fmla="*/ 446111 h 605887"/>
                  <a:gd name="connsiteX7" fmla="*/ 7359 w 1141850"/>
                  <a:gd name="connsiteY7" fmla="*/ 266785 h 605887"/>
                  <a:gd name="connsiteX0" fmla="*/ 7359 w 1141850"/>
                  <a:gd name="connsiteY0" fmla="*/ 266785 h 596824"/>
                  <a:gd name="connsiteX1" fmla="*/ 498849 w 1141850"/>
                  <a:gd name="connsiteY1" fmla="*/ 4601 h 596824"/>
                  <a:gd name="connsiteX2" fmla="*/ 1071564 w 1141850"/>
                  <a:gd name="connsiteY2" fmla="*/ 119875 h 596824"/>
                  <a:gd name="connsiteX3" fmla="*/ 1088887 w 1141850"/>
                  <a:gd name="connsiteY3" fmla="*/ 373334 h 596824"/>
                  <a:gd name="connsiteX4" fmla="*/ 675652 w 1141850"/>
                  <a:gd name="connsiteY4" fmla="*/ 336340 h 596824"/>
                  <a:gd name="connsiteX5" fmla="*/ 495195 w 1141850"/>
                  <a:gd name="connsiteY5" fmla="*/ 596824 h 596824"/>
                  <a:gd name="connsiteX6" fmla="*/ 221358 w 1141850"/>
                  <a:gd name="connsiteY6" fmla="*/ 446111 h 596824"/>
                  <a:gd name="connsiteX7" fmla="*/ 7359 w 1141850"/>
                  <a:gd name="connsiteY7" fmla="*/ 266785 h 596824"/>
                  <a:gd name="connsiteX0" fmla="*/ 7359 w 1141850"/>
                  <a:gd name="connsiteY0" fmla="*/ 266785 h 651137"/>
                  <a:gd name="connsiteX1" fmla="*/ 498849 w 1141850"/>
                  <a:gd name="connsiteY1" fmla="*/ 4601 h 651137"/>
                  <a:gd name="connsiteX2" fmla="*/ 1071564 w 1141850"/>
                  <a:gd name="connsiteY2" fmla="*/ 119875 h 651137"/>
                  <a:gd name="connsiteX3" fmla="*/ 1088887 w 1141850"/>
                  <a:gd name="connsiteY3" fmla="*/ 373334 h 651137"/>
                  <a:gd name="connsiteX4" fmla="*/ 675652 w 1141850"/>
                  <a:gd name="connsiteY4" fmla="*/ 336340 h 651137"/>
                  <a:gd name="connsiteX5" fmla="*/ 482528 w 1141850"/>
                  <a:gd name="connsiteY5" fmla="*/ 651137 h 651137"/>
                  <a:gd name="connsiteX6" fmla="*/ 221358 w 1141850"/>
                  <a:gd name="connsiteY6" fmla="*/ 446111 h 651137"/>
                  <a:gd name="connsiteX7" fmla="*/ 7359 w 1141850"/>
                  <a:gd name="connsiteY7" fmla="*/ 266785 h 651137"/>
                  <a:gd name="connsiteX0" fmla="*/ 7359 w 1141850"/>
                  <a:gd name="connsiteY0" fmla="*/ 266785 h 651137"/>
                  <a:gd name="connsiteX1" fmla="*/ 498849 w 1141850"/>
                  <a:gd name="connsiteY1" fmla="*/ 4601 h 651137"/>
                  <a:gd name="connsiteX2" fmla="*/ 1071564 w 1141850"/>
                  <a:gd name="connsiteY2" fmla="*/ 119875 h 651137"/>
                  <a:gd name="connsiteX3" fmla="*/ 1088887 w 1141850"/>
                  <a:gd name="connsiteY3" fmla="*/ 373334 h 651137"/>
                  <a:gd name="connsiteX4" fmla="*/ 675652 w 1141850"/>
                  <a:gd name="connsiteY4" fmla="*/ 336340 h 651137"/>
                  <a:gd name="connsiteX5" fmla="*/ 482528 w 1141850"/>
                  <a:gd name="connsiteY5" fmla="*/ 651137 h 651137"/>
                  <a:gd name="connsiteX6" fmla="*/ 221358 w 1141850"/>
                  <a:gd name="connsiteY6" fmla="*/ 446111 h 651137"/>
                  <a:gd name="connsiteX7" fmla="*/ 7359 w 1141850"/>
                  <a:gd name="connsiteY7" fmla="*/ 266785 h 651137"/>
                  <a:gd name="connsiteX0" fmla="*/ 3830 w 1138321"/>
                  <a:gd name="connsiteY0" fmla="*/ 266785 h 651137"/>
                  <a:gd name="connsiteX1" fmla="*/ 495320 w 1138321"/>
                  <a:gd name="connsiteY1" fmla="*/ 4601 h 651137"/>
                  <a:gd name="connsiteX2" fmla="*/ 1068035 w 1138321"/>
                  <a:gd name="connsiteY2" fmla="*/ 119875 h 651137"/>
                  <a:gd name="connsiteX3" fmla="*/ 1085358 w 1138321"/>
                  <a:gd name="connsiteY3" fmla="*/ 373334 h 651137"/>
                  <a:gd name="connsiteX4" fmla="*/ 672123 w 1138321"/>
                  <a:gd name="connsiteY4" fmla="*/ 336340 h 651137"/>
                  <a:gd name="connsiteX5" fmla="*/ 478999 w 1138321"/>
                  <a:gd name="connsiteY5" fmla="*/ 651137 h 651137"/>
                  <a:gd name="connsiteX6" fmla="*/ 276941 w 1138321"/>
                  <a:gd name="connsiteY6" fmla="*/ 429399 h 651137"/>
                  <a:gd name="connsiteX7" fmla="*/ 3830 w 1138321"/>
                  <a:gd name="connsiteY7" fmla="*/ 266785 h 651137"/>
                  <a:gd name="connsiteX0" fmla="*/ 3830 w 1138321"/>
                  <a:gd name="connsiteY0" fmla="*/ 266785 h 651137"/>
                  <a:gd name="connsiteX1" fmla="*/ 495320 w 1138321"/>
                  <a:gd name="connsiteY1" fmla="*/ 4601 h 651137"/>
                  <a:gd name="connsiteX2" fmla="*/ 1068035 w 1138321"/>
                  <a:gd name="connsiteY2" fmla="*/ 119875 h 651137"/>
                  <a:gd name="connsiteX3" fmla="*/ 1085358 w 1138321"/>
                  <a:gd name="connsiteY3" fmla="*/ 373334 h 651137"/>
                  <a:gd name="connsiteX4" fmla="*/ 672123 w 1138321"/>
                  <a:gd name="connsiteY4" fmla="*/ 336340 h 651137"/>
                  <a:gd name="connsiteX5" fmla="*/ 478999 w 1138321"/>
                  <a:gd name="connsiteY5" fmla="*/ 651137 h 651137"/>
                  <a:gd name="connsiteX6" fmla="*/ 276941 w 1138321"/>
                  <a:gd name="connsiteY6" fmla="*/ 429399 h 651137"/>
                  <a:gd name="connsiteX7" fmla="*/ 3830 w 1138321"/>
                  <a:gd name="connsiteY7" fmla="*/ 266785 h 651137"/>
                  <a:gd name="connsiteX0" fmla="*/ 3490 w 1163315"/>
                  <a:gd name="connsiteY0" fmla="*/ 297513 h 652619"/>
                  <a:gd name="connsiteX1" fmla="*/ 520314 w 1163315"/>
                  <a:gd name="connsiteY1" fmla="*/ 6083 h 652619"/>
                  <a:gd name="connsiteX2" fmla="*/ 1093029 w 1163315"/>
                  <a:gd name="connsiteY2" fmla="*/ 121357 h 652619"/>
                  <a:gd name="connsiteX3" fmla="*/ 1110352 w 1163315"/>
                  <a:gd name="connsiteY3" fmla="*/ 374816 h 652619"/>
                  <a:gd name="connsiteX4" fmla="*/ 697117 w 1163315"/>
                  <a:gd name="connsiteY4" fmla="*/ 337822 h 652619"/>
                  <a:gd name="connsiteX5" fmla="*/ 503993 w 1163315"/>
                  <a:gd name="connsiteY5" fmla="*/ 652619 h 652619"/>
                  <a:gd name="connsiteX6" fmla="*/ 301935 w 1163315"/>
                  <a:gd name="connsiteY6" fmla="*/ 430881 h 652619"/>
                  <a:gd name="connsiteX7" fmla="*/ 3490 w 1163315"/>
                  <a:gd name="connsiteY7" fmla="*/ 297513 h 652619"/>
                  <a:gd name="connsiteX0" fmla="*/ 3490 w 1163315"/>
                  <a:gd name="connsiteY0" fmla="*/ 297513 h 623374"/>
                  <a:gd name="connsiteX1" fmla="*/ 520314 w 1163315"/>
                  <a:gd name="connsiteY1" fmla="*/ 6083 h 623374"/>
                  <a:gd name="connsiteX2" fmla="*/ 1093029 w 1163315"/>
                  <a:gd name="connsiteY2" fmla="*/ 121357 h 623374"/>
                  <a:gd name="connsiteX3" fmla="*/ 1110352 w 1163315"/>
                  <a:gd name="connsiteY3" fmla="*/ 374816 h 623374"/>
                  <a:gd name="connsiteX4" fmla="*/ 697117 w 1163315"/>
                  <a:gd name="connsiteY4" fmla="*/ 337822 h 623374"/>
                  <a:gd name="connsiteX5" fmla="*/ 503993 w 1163315"/>
                  <a:gd name="connsiteY5" fmla="*/ 623374 h 623374"/>
                  <a:gd name="connsiteX6" fmla="*/ 301935 w 1163315"/>
                  <a:gd name="connsiteY6" fmla="*/ 430881 h 623374"/>
                  <a:gd name="connsiteX7" fmla="*/ 3490 w 1163315"/>
                  <a:gd name="connsiteY7" fmla="*/ 297513 h 623374"/>
                  <a:gd name="connsiteX0" fmla="*/ 3490 w 1152257"/>
                  <a:gd name="connsiteY0" fmla="*/ 297513 h 623374"/>
                  <a:gd name="connsiteX1" fmla="*/ 520314 w 1152257"/>
                  <a:gd name="connsiteY1" fmla="*/ 6083 h 623374"/>
                  <a:gd name="connsiteX2" fmla="*/ 1093029 w 1152257"/>
                  <a:gd name="connsiteY2" fmla="*/ 121357 h 623374"/>
                  <a:gd name="connsiteX3" fmla="*/ 1110352 w 1152257"/>
                  <a:gd name="connsiteY3" fmla="*/ 374816 h 623374"/>
                  <a:gd name="connsiteX4" fmla="*/ 882897 w 1152257"/>
                  <a:gd name="connsiteY4" fmla="*/ 413024 h 623374"/>
                  <a:gd name="connsiteX5" fmla="*/ 503993 w 1152257"/>
                  <a:gd name="connsiteY5" fmla="*/ 623374 h 623374"/>
                  <a:gd name="connsiteX6" fmla="*/ 301935 w 1152257"/>
                  <a:gd name="connsiteY6" fmla="*/ 430881 h 623374"/>
                  <a:gd name="connsiteX7" fmla="*/ 3490 w 1152257"/>
                  <a:gd name="connsiteY7" fmla="*/ 297513 h 623374"/>
                  <a:gd name="connsiteX0" fmla="*/ 2859 w 1151626"/>
                  <a:gd name="connsiteY0" fmla="*/ 297513 h 623374"/>
                  <a:gd name="connsiteX1" fmla="*/ 519683 w 1151626"/>
                  <a:gd name="connsiteY1" fmla="*/ 6083 h 623374"/>
                  <a:gd name="connsiteX2" fmla="*/ 1092398 w 1151626"/>
                  <a:gd name="connsiteY2" fmla="*/ 121357 h 623374"/>
                  <a:gd name="connsiteX3" fmla="*/ 1109721 w 1151626"/>
                  <a:gd name="connsiteY3" fmla="*/ 374816 h 623374"/>
                  <a:gd name="connsiteX4" fmla="*/ 882266 w 1151626"/>
                  <a:gd name="connsiteY4" fmla="*/ 413024 h 623374"/>
                  <a:gd name="connsiteX5" fmla="*/ 503362 w 1151626"/>
                  <a:gd name="connsiteY5" fmla="*/ 623374 h 623374"/>
                  <a:gd name="connsiteX6" fmla="*/ 364638 w 1151626"/>
                  <a:gd name="connsiteY6" fmla="*/ 393280 h 623374"/>
                  <a:gd name="connsiteX7" fmla="*/ 2859 w 1151626"/>
                  <a:gd name="connsiteY7" fmla="*/ 297513 h 623374"/>
                  <a:gd name="connsiteX0" fmla="*/ 3042 w 1151809"/>
                  <a:gd name="connsiteY0" fmla="*/ 297513 h 623374"/>
                  <a:gd name="connsiteX1" fmla="*/ 519866 w 1151809"/>
                  <a:gd name="connsiteY1" fmla="*/ 6083 h 623374"/>
                  <a:gd name="connsiteX2" fmla="*/ 1092581 w 1151809"/>
                  <a:gd name="connsiteY2" fmla="*/ 121357 h 623374"/>
                  <a:gd name="connsiteX3" fmla="*/ 1109904 w 1151809"/>
                  <a:gd name="connsiteY3" fmla="*/ 374816 h 623374"/>
                  <a:gd name="connsiteX4" fmla="*/ 882449 w 1151809"/>
                  <a:gd name="connsiteY4" fmla="*/ 413024 h 623374"/>
                  <a:gd name="connsiteX5" fmla="*/ 503545 w 1151809"/>
                  <a:gd name="connsiteY5" fmla="*/ 623374 h 623374"/>
                  <a:gd name="connsiteX6" fmla="*/ 343710 w 1151809"/>
                  <a:gd name="connsiteY6" fmla="*/ 389102 h 623374"/>
                  <a:gd name="connsiteX7" fmla="*/ 3042 w 1151809"/>
                  <a:gd name="connsiteY7" fmla="*/ 297513 h 623374"/>
                  <a:gd name="connsiteX0" fmla="*/ 3709 w 1152476"/>
                  <a:gd name="connsiteY0" fmla="*/ 297513 h 623374"/>
                  <a:gd name="connsiteX1" fmla="*/ 520533 w 1152476"/>
                  <a:gd name="connsiteY1" fmla="*/ 6083 h 623374"/>
                  <a:gd name="connsiteX2" fmla="*/ 1093248 w 1152476"/>
                  <a:gd name="connsiteY2" fmla="*/ 121357 h 623374"/>
                  <a:gd name="connsiteX3" fmla="*/ 1110571 w 1152476"/>
                  <a:gd name="connsiteY3" fmla="*/ 374816 h 623374"/>
                  <a:gd name="connsiteX4" fmla="*/ 883116 w 1152476"/>
                  <a:gd name="connsiteY4" fmla="*/ 413024 h 623374"/>
                  <a:gd name="connsiteX5" fmla="*/ 504212 w 1152476"/>
                  <a:gd name="connsiteY5" fmla="*/ 623374 h 623374"/>
                  <a:gd name="connsiteX6" fmla="*/ 285265 w 1152476"/>
                  <a:gd name="connsiteY6" fmla="*/ 384924 h 623374"/>
                  <a:gd name="connsiteX7" fmla="*/ 3709 w 1152476"/>
                  <a:gd name="connsiteY7" fmla="*/ 297513 h 623374"/>
                  <a:gd name="connsiteX0" fmla="*/ 3709 w 1135015"/>
                  <a:gd name="connsiteY0" fmla="*/ 313589 h 639450"/>
                  <a:gd name="connsiteX1" fmla="*/ 520533 w 1135015"/>
                  <a:gd name="connsiteY1" fmla="*/ 22159 h 639450"/>
                  <a:gd name="connsiteX2" fmla="*/ 796161 w 1135015"/>
                  <a:gd name="connsiteY2" fmla="*/ 33344 h 639450"/>
                  <a:gd name="connsiteX3" fmla="*/ 1093248 w 1135015"/>
                  <a:gd name="connsiteY3" fmla="*/ 137433 h 639450"/>
                  <a:gd name="connsiteX4" fmla="*/ 1110571 w 1135015"/>
                  <a:gd name="connsiteY4" fmla="*/ 390892 h 639450"/>
                  <a:gd name="connsiteX5" fmla="*/ 883116 w 1135015"/>
                  <a:gd name="connsiteY5" fmla="*/ 429100 h 639450"/>
                  <a:gd name="connsiteX6" fmla="*/ 504212 w 1135015"/>
                  <a:gd name="connsiteY6" fmla="*/ 639450 h 639450"/>
                  <a:gd name="connsiteX7" fmla="*/ 285265 w 1135015"/>
                  <a:gd name="connsiteY7" fmla="*/ 401000 h 639450"/>
                  <a:gd name="connsiteX8" fmla="*/ 3709 w 1135015"/>
                  <a:gd name="connsiteY8" fmla="*/ 313589 h 639450"/>
                  <a:gd name="connsiteX0" fmla="*/ 3709 w 1134316"/>
                  <a:gd name="connsiteY0" fmla="*/ 335012 h 660873"/>
                  <a:gd name="connsiteX1" fmla="*/ 520533 w 1134316"/>
                  <a:gd name="connsiteY1" fmla="*/ 43582 h 660873"/>
                  <a:gd name="connsiteX2" fmla="*/ 808828 w 1134316"/>
                  <a:gd name="connsiteY2" fmla="*/ 12988 h 660873"/>
                  <a:gd name="connsiteX3" fmla="*/ 1093248 w 1134316"/>
                  <a:gd name="connsiteY3" fmla="*/ 158856 h 660873"/>
                  <a:gd name="connsiteX4" fmla="*/ 1110571 w 1134316"/>
                  <a:gd name="connsiteY4" fmla="*/ 412315 h 660873"/>
                  <a:gd name="connsiteX5" fmla="*/ 883116 w 1134316"/>
                  <a:gd name="connsiteY5" fmla="*/ 450523 h 660873"/>
                  <a:gd name="connsiteX6" fmla="*/ 504212 w 1134316"/>
                  <a:gd name="connsiteY6" fmla="*/ 660873 h 660873"/>
                  <a:gd name="connsiteX7" fmla="*/ 285265 w 1134316"/>
                  <a:gd name="connsiteY7" fmla="*/ 422423 h 660873"/>
                  <a:gd name="connsiteX8" fmla="*/ 3709 w 1134316"/>
                  <a:gd name="connsiteY8" fmla="*/ 335012 h 660873"/>
                  <a:gd name="connsiteX0" fmla="*/ 3709 w 1133858"/>
                  <a:gd name="connsiteY0" fmla="*/ 361946 h 687807"/>
                  <a:gd name="connsiteX1" fmla="*/ 520533 w 1133858"/>
                  <a:gd name="connsiteY1" fmla="*/ 70516 h 687807"/>
                  <a:gd name="connsiteX2" fmla="*/ 817272 w 1133858"/>
                  <a:gd name="connsiteY2" fmla="*/ 6498 h 687807"/>
                  <a:gd name="connsiteX3" fmla="*/ 1093248 w 1133858"/>
                  <a:gd name="connsiteY3" fmla="*/ 185790 h 687807"/>
                  <a:gd name="connsiteX4" fmla="*/ 1110571 w 1133858"/>
                  <a:gd name="connsiteY4" fmla="*/ 439249 h 687807"/>
                  <a:gd name="connsiteX5" fmla="*/ 883116 w 1133858"/>
                  <a:gd name="connsiteY5" fmla="*/ 477457 h 687807"/>
                  <a:gd name="connsiteX6" fmla="*/ 504212 w 1133858"/>
                  <a:gd name="connsiteY6" fmla="*/ 687807 h 687807"/>
                  <a:gd name="connsiteX7" fmla="*/ 285265 w 1133858"/>
                  <a:gd name="connsiteY7" fmla="*/ 449357 h 687807"/>
                  <a:gd name="connsiteX8" fmla="*/ 3709 w 1133858"/>
                  <a:gd name="connsiteY8" fmla="*/ 361946 h 687807"/>
                  <a:gd name="connsiteX0" fmla="*/ 3709 w 1139206"/>
                  <a:gd name="connsiteY0" fmla="*/ 361946 h 687807"/>
                  <a:gd name="connsiteX1" fmla="*/ 520533 w 1139206"/>
                  <a:gd name="connsiteY1" fmla="*/ 70516 h 687807"/>
                  <a:gd name="connsiteX2" fmla="*/ 724382 w 1139206"/>
                  <a:gd name="connsiteY2" fmla="*/ 6498 h 687807"/>
                  <a:gd name="connsiteX3" fmla="*/ 1093248 w 1139206"/>
                  <a:gd name="connsiteY3" fmla="*/ 185790 h 687807"/>
                  <a:gd name="connsiteX4" fmla="*/ 1110571 w 1139206"/>
                  <a:gd name="connsiteY4" fmla="*/ 439249 h 687807"/>
                  <a:gd name="connsiteX5" fmla="*/ 883116 w 1139206"/>
                  <a:gd name="connsiteY5" fmla="*/ 477457 h 687807"/>
                  <a:gd name="connsiteX6" fmla="*/ 504212 w 1139206"/>
                  <a:gd name="connsiteY6" fmla="*/ 687807 h 687807"/>
                  <a:gd name="connsiteX7" fmla="*/ 285265 w 1139206"/>
                  <a:gd name="connsiteY7" fmla="*/ 449357 h 687807"/>
                  <a:gd name="connsiteX8" fmla="*/ 3709 w 1139206"/>
                  <a:gd name="connsiteY8" fmla="*/ 361946 h 687807"/>
                  <a:gd name="connsiteX0" fmla="*/ 3709 w 1112582"/>
                  <a:gd name="connsiteY0" fmla="*/ 361946 h 687807"/>
                  <a:gd name="connsiteX1" fmla="*/ 520533 w 1112582"/>
                  <a:gd name="connsiteY1" fmla="*/ 70516 h 687807"/>
                  <a:gd name="connsiteX2" fmla="*/ 724382 w 1112582"/>
                  <a:gd name="connsiteY2" fmla="*/ 6498 h 687807"/>
                  <a:gd name="connsiteX3" fmla="*/ 979247 w 1112582"/>
                  <a:gd name="connsiteY3" fmla="*/ 169078 h 687807"/>
                  <a:gd name="connsiteX4" fmla="*/ 1110571 w 1112582"/>
                  <a:gd name="connsiteY4" fmla="*/ 439249 h 687807"/>
                  <a:gd name="connsiteX5" fmla="*/ 883116 w 1112582"/>
                  <a:gd name="connsiteY5" fmla="*/ 477457 h 687807"/>
                  <a:gd name="connsiteX6" fmla="*/ 504212 w 1112582"/>
                  <a:gd name="connsiteY6" fmla="*/ 687807 h 687807"/>
                  <a:gd name="connsiteX7" fmla="*/ 285265 w 1112582"/>
                  <a:gd name="connsiteY7" fmla="*/ 449357 h 687807"/>
                  <a:gd name="connsiteX8" fmla="*/ 3709 w 1112582"/>
                  <a:gd name="connsiteY8" fmla="*/ 361946 h 687807"/>
                  <a:gd name="connsiteX0" fmla="*/ 3709 w 1131943"/>
                  <a:gd name="connsiteY0" fmla="*/ 361946 h 687807"/>
                  <a:gd name="connsiteX1" fmla="*/ 520533 w 1131943"/>
                  <a:gd name="connsiteY1" fmla="*/ 70516 h 687807"/>
                  <a:gd name="connsiteX2" fmla="*/ 724382 w 1131943"/>
                  <a:gd name="connsiteY2" fmla="*/ 6498 h 687807"/>
                  <a:gd name="connsiteX3" fmla="*/ 979247 w 1131943"/>
                  <a:gd name="connsiteY3" fmla="*/ 169078 h 687807"/>
                  <a:gd name="connsiteX4" fmla="*/ 1110571 w 1131943"/>
                  <a:gd name="connsiteY4" fmla="*/ 439249 h 687807"/>
                  <a:gd name="connsiteX5" fmla="*/ 883116 w 1131943"/>
                  <a:gd name="connsiteY5" fmla="*/ 477457 h 687807"/>
                  <a:gd name="connsiteX6" fmla="*/ 504212 w 1131943"/>
                  <a:gd name="connsiteY6" fmla="*/ 687807 h 687807"/>
                  <a:gd name="connsiteX7" fmla="*/ 285265 w 1131943"/>
                  <a:gd name="connsiteY7" fmla="*/ 449357 h 687807"/>
                  <a:gd name="connsiteX8" fmla="*/ 3709 w 1131943"/>
                  <a:gd name="connsiteY8" fmla="*/ 361946 h 687807"/>
                  <a:gd name="connsiteX0" fmla="*/ 3709 w 1131943"/>
                  <a:gd name="connsiteY0" fmla="*/ 361946 h 687807"/>
                  <a:gd name="connsiteX1" fmla="*/ 520533 w 1131943"/>
                  <a:gd name="connsiteY1" fmla="*/ 70516 h 687807"/>
                  <a:gd name="connsiteX2" fmla="*/ 724382 w 1131943"/>
                  <a:gd name="connsiteY2" fmla="*/ 6498 h 687807"/>
                  <a:gd name="connsiteX3" fmla="*/ 979247 w 1131943"/>
                  <a:gd name="connsiteY3" fmla="*/ 169078 h 687807"/>
                  <a:gd name="connsiteX4" fmla="*/ 1110571 w 1131943"/>
                  <a:gd name="connsiteY4" fmla="*/ 439249 h 687807"/>
                  <a:gd name="connsiteX5" fmla="*/ 883116 w 1131943"/>
                  <a:gd name="connsiteY5" fmla="*/ 477457 h 687807"/>
                  <a:gd name="connsiteX6" fmla="*/ 504212 w 1131943"/>
                  <a:gd name="connsiteY6" fmla="*/ 687807 h 687807"/>
                  <a:gd name="connsiteX7" fmla="*/ 285265 w 1131943"/>
                  <a:gd name="connsiteY7" fmla="*/ 449357 h 687807"/>
                  <a:gd name="connsiteX8" fmla="*/ 3709 w 1131943"/>
                  <a:gd name="connsiteY8" fmla="*/ 361946 h 687807"/>
                  <a:gd name="connsiteX0" fmla="*/ 3709 w 1110571"/>
                  <a:gd name="connsiteY0" fmla="*/ 361946 h 687807"/>
                  <a:gd name="connsiteX1" fmla="*/ 520533 w 1110571"/>
                  <a:gd name="connsiteY1" fmla="*/ 70516 h 687807"/>
                  <a:gd name="connsiteX2" fmla="*/ 724382 w 1110571"/>
                  <a:gd name="connsiteY2" fmla="*/ 6498 h 687807"/>
                  <a:gd name="connsiteX3" fmla="*/ 979247 w 1110571"/>
                  <a:gd name="connsiteY3" fmla="*/ 169078 h 687807"/>
                  <a:gd name="connsiteX4" fmla="*/ 1110571 w 1110571"/>
                  <a:gd name="connsiteY4" fmla="*/ 439249 h 687807"/>
                  <a:gd name="connsiteX5" fmla="*/ 883116 w 1110571"/>
                  <a:gd name="connsiteY5" fmla="*/ 477457 h 687807"/>
                  <a:gd name="connsiteX6" fmla="*/ 504212 w 1110571"/>
                  <a:gd name="connsiteY6" fmla="*/ 687807 h 687807"/>
                  <a:gd name="connsiteX7" fmla="*/ 285265 w 1110571"/>
                  <a:gd name="connsiteY7" fmla="*/ 449357 h 687807"/>
                  <a:gd name="connsiteX8" fmla="*/ 3709 w 1110571"/>
                  <a:gd name="connsiteY8" fmla="*/ 361946 h 687807"/>
                  <a:gd name="connsiteX0" fmla="*/ 3709 w 1199239"/>
                  <a:gd name="connsiteY0" fmla="*/ 361946 h 687807"/>
                  <a:gd name="connsiteX1" fmla="*/ 520533 w 1199239"/>
                  <a:gd name="connsiteY1" fmla="*/ 70516 h 687807"/>
                  <a:gd name="connsiteX2" fmla="*/ 724382 w 1199239"/>
                  <a:gd name="connsiteY2" fmla="*/ 6498 h 687807"/>
                  <a:gd name="connsiteX3" fmla="*/ 979247 w 1199239"/>
                  <a:gd name="connsiteY3" fmla="*/ 169078 h 687807"/>
                  <a:gd name="connsiteX4" fmla="*/ 1199239 w 1199239"/>
                  <a:gd name="connsiteY4" fmla="*/ 430893 h 687807"/>
                  <a:gd name="connsiteX5" fmla="*/ 883116 w 1199239"/>
                  <a:gd name="connsiteY5" fmla="*/ 477457 h 687807"/>
                  <a:gd name="connsiteX6" fmla="*/ 504212 w 1199239"/>
                  <a:gd name="connsiteY6" fmla="*/ 687807 h 687807"/>
                  <a:gd name="connsiteX7" fmla="*/ 285265 w 1199239"/>
                  <a:gd name="connsiteY7" fmla="*/ 449357 h 687807"/>
                  <a:gd name="connsiteX8" fmla="*/ 3709 w 1199239"/>
                  <a:gd name="connsiteY8" fmla="*/ 361946 h 687807"/>
                  <a:gd name="connsiteX0" fmla="*/ 3709 w 1144349"/>
                  <a:gd name="connsiteY0" fmla="*/ 361946 h 687807"/>
                  <a:gd name="connsiteX1" fmla="*/ 520533 w 1144349"/>
                  <a:gd name="connsiteY1" fmla="*/ 70516 h 687807"/>
                  <a:gd name="connsiteX2" fmla="*/ 724382 w 1144349"/>
                  <a:gd name="connsiteY2" fmla="*/ 6498 h 687807"/>
                  <a:gd name="connsiteX3" fmla="*/ 979247 w 1144349"/>
                  <a:gd name="connsiteY3" fmla="*/ 169078 h 687807"/>
                  <a:gd name="connsiteX4" fmla="*/ 1144349 w 1144349"/>
                  <a:gd name="connsiteY4" fmla="*/ 455960 h 687807"/>
                  <a:gd name="connsiteX5" fmla="*/ 883116 w 1144349"/>
                  <a:gd name="connsiteY5" fmla="*/ 477457 h 687807"/>
                  <a:gd name="connsiteX6" fmla="*/ 504212 w 1144349"/>
                  <a:gd name="connsiteY6" fmla="*/ 687807 h 687807"/>
                  <a:gd name="connsiteX7" fmla="*/ 285265 w 1144349"/>
                  <a:gd name="connsiteY7" fmla="*/ 449357 h 687807"/>
                  <a:gd name="connsiteX8" fmla="*/ 3709 w 1144349"/>
                  <a:gd name="connsiteY8" fmla="*/ 361946 h 687807"/>
                  <a:gd name="connsiteX0" fmla="*/ 3709 w 1161238"/>
                  <a:gd name="connsiteY0" fmla="*/ 361946 h 687807"/>
                  <a:gd name="connsiteX1" fmla="*/ 520533 w 1161238"/>
                  <a:gd name="connsiteY1" fmla="*/ 70516 h 687807"/>
                  <a:gd name="connsiteX2" fmla="*/ 724382 w 1161238"/>
                  <a:gd name="connsiteY2" fmla="*/ 6498 h 687807"/>
                  <a:gd name="connsiteX3" fmla="*/ 979247 w 1161238"/>
                  <a:gd name="connsiteY3" fmla="*/ 169078 h 687807"/>
                  <a:gd name="connsiteX4" fmla="*/ 1161238 w 1161238"/>
                  <a:gd name="connsiteY4" fmla="*/ 510273 h 687807"/>
                  <a:gd name="connsiteX5" fmla="*/ 883116 w 1161238"/>
                  <a:gd name="connsiteY5" fmla="*/ 477457 h 687807"/>
                  <a:gd name="connsiteX6" fmla="*/ 504212 w 1161238"/>
                  <a:gd name="connsiteY6" fmla="*/ 687807 h 687807"/>
                  <a:gd name="connsiteX7" fmla="*/ 285265 w 1161238"/>
                  <a:gd name="connsiteY7" fmla="*/ 449357 h 687807"/>
                  <a:gd name="connsiteX8" fmla="*/ 3709 w 1161238"/>
                  <a:gd name="connsiteY8" fmla="*/ 361946 h 687807"/>
                  <a:gd name="connsiteX0" fmla="*/ 3709 w 1161238"/>
                  <a:gd name="connsiteY0" fmla="*/ 361946 h 650206"/>
                  <a:gd name="connsiteX1" fmla="*/ 520533 w 1161238"/>
                  <a:gd name="connsiteY1" fmla="*/ 70516 h 650206"/>
                  <a:gd name="connsiteX2" fmla="*/ 724382 w 1161238"/>
                  <a:gd name="connsiteY2" fmla="*/ 6498 h 650206"/>
                  <a:gd name="connsiteX3" fmla="*/ 979247 w 1161238"/>
                  <a:gd name="connsiteY3" fmla="*/ 169078 h 650206"/>
                  <a:gd name="connsiteX4" fmla="*/ 1161238 w 1161238"/>
                  <a:gd name="connsiteY4" fmla="*/ 510273 h 650206"/>
                  <a:gd name="connsiteX5" fmla="*/ 883116 w 1161238"/>
                  <a:gd name="connsiteY5" fmla="*/ 477457 h 650206"/>
                  <a:gd name="connsiteX6" fmla="*/ 470434 w 1161238"/>
                  <a:gd name="connsiteY6" fmla="*/ 650206 h 650206"/>
                  <a:gd name="connsiteX7" fmla="*/ 285265 w 1161238"/>
                  <a:gd name="connsiteY7" fmla="*/ 449357 h 650206"/>
                  <a:gd name="connsiteX8" fmla="*/ 3709 w 1161238"/>
                  <a:gd name="connsiteY8" fmla="*/ 361946 h 650206"/>
                  <a:gd name="connsiteX0" fmla="*/ 3709 w 1152793"/>
                  <a:gd name="connsiteY0" fmla="*/ 361946 h 650206"/>
                  <a:gd name="connsiteX1" fmla="*/ 520533 w 1152793"/>
                  <a:gd name="connsiteY1" fmla="*/ 70516 h 650206"/>
                  <a:gd name="connsiteX2" fmla="*/ 724382 w 1152793"/>
                  <a:gd name="connsiteY2" fmla="*/ 6498 h 650206"/>
                  <a:gd name="connsiteX3" fmla="*/ 979247 w 1152793"/>
                  <a:gd name="connsiteY3" fmla="*/ 169078 h 650206"/>
                  <a:gd name="connsiteX4" fmla="*/ 1152793 w 1152793"/>
                  <a:gd name="connsiteY4" fmla="*/ 481028 h 650206"/>
                  <a:gd name="connsiteX5" fmla="*/ 883116 w 1152793"/>
                  <a:gd name="connsiteY5" fmla="*/ 477457 h 650206"/>
                  <a:gd name="connsiteX6" fmla="*/ 470434 w 1152793"/>
                  <a:gd name="connsiteY6" fmla="*/ 650206 h 650206"/>
                  <a:gd name="connsiteX7" fmla="*/ 285265 w 1152793"/>
                  <a:gd name="connsiteY7" fmla="*/ 449357 h 650206"/>
                  <a:gd name="connsiteX8" fmla="*/ 3709 w 1152793"/>
                  <a:gd name="connsiteY8" fmla="*/ 361946 h 650206"/>
                  <a:gd name="connsiteX0" fmla="*/ 3709 w 1173904"/>
                  <a:gd name="connsiteY0" fmla="*/ 361946 h 650206"/>
                  <a:gd name="connsiteX1" fmla="*/ 520533 w 1173904"/>
                  <a:gd name="connsiteY1" fmla="*/ 70516 h 650206"/>
                  <a:gd name="connsiteX2" fmla="*/ 724382 w 1173904"/>
                  <a:gd name="connsiteY2" fmla="*/ 6498 h 650206"/>
                  <a:gd name="connsiteX3" fmla="*/ 979247 w 1173904"/>
                  <a:gd name="connsiteY3" fmla="*/ 169078 h 650206"/>
                  <a:gd name="connsiteX4" fmla="*/ 1173904 w 1173904"/>
                  <a:gd name="connsiteY4" fmla="*/ 460139 h 650206"/>
                  <a:gd name="connsiteX5" fmla="*/ 883116 w 1173904"/>
                  <a:gd name="connsiteY5" fmla="*/ 477457 h 650206"/>
                  <a:gd name="connsiteX6" fmla="*/ 470434 w 1173904"/>
                  <a:gd name="connsiteY6" fmla="*/ 650206 h 650206"/>
                  <a:gd name="connsiteX7" fmla="*/ 285265 w 1173904"/>
                  <a:gd name="connsiteY7" fmla="*/ 449357 h 650206"/>
                  <a:gd name="connsiteX8" fmla="*/ 3709 w 1173904"/>
                  <a:gd name="connsiteY8" fmla="*/ 361946 h 650206"/>
                  <a:gd name="connsiteX0" fmla="*/ 3709 w 1173904"/>
                  <a:gd name="connsiteY0" fmla="*/ 361946 h 650206"/>
                  <a:gd name="connsiteX1" fmla="*/ 520533 w 1173904"/>
                  <a:gd name="connsiteY1" fmla="*/ 70516 h 650206"/>
                  <a:gd name="connsiteX2" fmla="*/ 724382 w 1173904"/>
                  <a:gd name="connsiteY2" fmla="*/ 6498 h 650206"/>
                  <a:gd name="connsiteX3" fmla="*/ 979247 w 1173904"/>
                  <a:gd name="connsiteY3" fmla="*/ 169078 h 650206"/>
                  <a:gd name="connsiteX4" fmla="*/ 1173904 w 1173904"/>
                  <a:gd name="connsiteY4" fmla="*/ 460139 h 650206"/>
                  <a:gd name="connsiteX5" fmla="*/ 845115 w 1173904"/>
                  <a:gd name="connsiteY5" fmla="*/ 460746 h 650206"/>
                  <a:gd name="connsiteX6" fmla="*/ 470434 w 1173904"/>
                  <a:gd name="connsiteY6" fmla="*/ 650206 h 650206"/>
                  <a:gd name="connsiteX7" fmla="*/ 285265 w 1173904"/>
                  <a:gd name="connsiteY7" fmla="*/ 449357 h 650206"/>
                  <a:gd name="connsiteX8" fmla="*/ 3709 w 1173904"/>
                  <a:gd name="connsiteY8" fmla="*/ 361946 h 650206"/>
                  <a:gd name="connsiteX0" fmla="*/ 3709 w 1173904"/>
                  <a:gd name="connsiteY0" fmla="*/ 332196 h 620456"/>
                  <a:gd name="connsiteX1" fmla="*/ 520533 w 1173904"/>
                  <a:gd name="connsiteY1" fmla="*/ 40766 h 620456"/>
                  <a:gd name="connsiteX2" fmla="*/ 694826 w 1173904"/>
                  <a:gd name="connsiteY2" fmla="*/ 14350 h 620456"/>
                  <a:gd name="connsiteX3" fmla="*/ 979247 w 1173904"/>
                  <a:gd name="connsiteY3" fmla="*/ 139328 h 620456"/>
                  <a:gd name="connsiteX4" fmla="*/ 1173904 w 1173904"/>
                  <a:gd name="connsiteY4" fmla="*/ 430389 h 620456"/>
                  <a:gd name="connsiteX5" fmla="*/ 845115 w 1173904"/>
                  <a:gd name="connsiteY5" fmla="*/ 430996 h 620456"/>
                  <a:gd name="connsiteX6" fmla="*/ 470434 w 1173904"/>
                  <a:gd name="connsiteY6" fmla="*/ 620456 h 620456"/>
                  <a:gd name="connsiteX7" fmla="*/ 285265 w 1173904"/>
                  <a:gd name="connsiteY7" fmla="*/ 419607 h 620456"/>
                  <a:gd name="connsiteX8" fmla="*/ 3709 w 1173904"/>
                  <a:gd name="connsiteY8" fmla="*/ 332196 h 620456"/>
                  <a:gd name="connsiteX0" fmla="*/ 3695 w 1176705"/>
                  <a:gd name="connsiteY0" fmla="*/ 420517 h 625219"/>
                  <a:gd name="connsiteX1" fmla="*/ 523334 w 1176705"/>
                  <a:gd name="connsiteY1" fmla="*/ 45529 h 625219"/>
                  <a:gd name="connsiteX2" fmla="*/ 697627 w 1176705"/>
                  <a:gd name="connsiteY2" fmla="*/ 19113 h 625219"/>
                  <a:gd name="connsiteX3" fmla="*/ 982048 w 1176705"/>
                  <a:gd name="connsiteY3" fmla="*/ 144091 h 625219"/>
                  <a:gd name="connsiteX4" fmla="*/ 1176705 w 1176705"/>
                  <a:gd name="connsiteY4" fmla="*/ 435152 h 625219"/>
                  <a:gd name="connsiteX5" fmla="*/ 847916 w 1176705"/>
                  <a:gd name="connsiteY5" fmla="*/ 435759 h 625219"/>
                  <a:gd name="connsiteX6" fmla="*/ 473235 w 1176705"/>
                  <a:gd name="connsiteY6" fmla="*/ 625219 h 625219"/>
                  <a:gd name="connsiteX7" fmla="*/ 288066 w 1176705"/>
                  <a:gd name="connsiteY7" fmla="*/ 424370 h 625219"/>
                  <a:gd name="connsiteX8" fmla="*/ 3695 w 1176705"/>
                  <a:gd name="connsiteY8" fmla="*/ 420517 h 625219"/>
                  <a:gd name="connsiteX0" fmla="*/ 3695 w 1176705"/>
                  <a:gd name="connsiteY0" fmla="*/ 420517 h 625219"/>
                  <a:gd name="connsiteX1" fmla="*/ 523334 w 1176705"/>
                  <a:gd name="connsiteY1" fmla="*/ 45529 h 625219"/>
                  <a:gd name="connsiteX2" fmla="*/ 697627 w 1176705"/>
                  <a:gd name="connsiteY2" fmla="*/ 19113 h 625219"/>
                  <a:gd name="connsiteX3" fmla="*/ 982048 w 1176705"/>
                  <a:gd name="connsiteY3" fmla="*/ 144091 h 625219"/>
                  <a:gd name="connsiteX4" fmla="*/ 1176705 w 1176705"/>
                  <a:gd name="connsiteY4" fmla="*/ 435152 h 625219"/>
                  <a:gd name="connsiteX5" fmla="*/ 836657 w 1176705"/>
                  <a:gd name="connsiteY5" fmla="*/ 349415 h 625219"/>
                  <a:gd name="connsiteX6" fmla="*/ 473235 w 1176705"/>
                  <a:gd name="connsiteY6" fmla="*/ 625219 h 625219"/>
                  <a:gd name="connsiteX7" fmla="*/ 288066 w 1176705"/>
                  <a:gd name="connsiteY7" fmla="*/ 424370 h 625219"/>
                  <a:gd name="connsiteX8" fmla="*/ 3695 w 1176705"/>
                  <a:gd name="connsiteY8" fmla="*/ 420517 h 625219"/>
                  <a:gd name="connsiteX0" fmla="*/ 3798 w 1176808"/>
                  <a:gd name="connsiteY0" fmla="*/ 420517 h 628004"/>
                  <a:gd name="connsiteX1" fmla="*/ 523437 w 1176808"/>
                  <a:gd name="connsiteY1" fmla="*/ 45529 h 628004"/>
                  <a:gd name="connsiteX2" fmla="*/ 697730 w 1176808"/>
                  <a:gd name="connsiteY2" fmla="*/ 19113 h 628004"/>
                  <a:gd name="connsiteX3" fmla="*/ 982151 w 1176808"/>
                  <a:gd name="connsiteY3" fmla="*/ 144091 h 628004"/>
                  <a:gd name="connsiteX4" fmla="*/ 1176808 w 1176808"/>
                  <a:gd name="connsiteY4" fmla="*/ 435152 h 628004"/>
                  <a:gd name="connsiteX5" fmla="*/ 836760 w 1176808"/>
                  <a:gd name="connsiteY5" fmla="*/ 349415 h 628004"/>
                  <a:gd name="connsiteX6" fmla="*/ 518375 w 1176808"/>
                  <a:gd name="connsiteY6" fmla="*/ 628004 h 628004"/>
                  <a:gd name="connsiteX7" fmla="*/ 288169 w 1176808"/>
                  <a:gd name="connsiteY7" fmla="*/ 424370 h 628004"/>
                  <a:gd name="connsiteX8" fmla="*/ 3798 w 1176808"/>
                  <a:gd name="connsiteY8" fmla="*/ 420517 h 628004"/>
                  <a:gd name="connsiteX0" fmla="*/ 3798 w 1154289"/>
                  <a:gd name="connsiteY0" fmla="*/ 420517 h 628004"/>
                  <a:gd name="connsiteX1" fmla="*/ 523437 w 1154289"/>
                  <a:gd name="connsiteY1" fmla="*/ 45529 h 628004"/>
                  <a:gd name="connsiteX2" fmla="*/ 697730 w 1154289"/>
                  <a:gd name="connsiteY2" fmla="*/ 19113 h 628004"/>
                  <a:gd name="connsiteX3" fmla="*/ 982151 w 1154289"/>
                  <a:gd name="connsiteY3" fmla="*/ 144091 h 628004"/>
                  <a:gd name="connsiteX4" fmla="*/ 1154289 w 1154289"/>
                  <a:gd name="connsiteY4" fmla="*/ 340452 h 628004"/>
                  <a:gd name="connsiteX5" fmla="*/ 836760 w 1154289"/>
                  <a:gd name="connsiteY5" fmla="*/ 349415 h 628004"/>
                  <a:gd name="connsiteX6" fmla="*/ 518375 w 1154289"/>
                  <a:gd name="connsiteY6" fmla="*/ 628004 h 628004"/>
                  <a:gd name="connsiteX7" fmla="*/ 288169 w 1154289"/>
                  <a:gd name="connsiteY7" fmla="*/ 424370 h 628004"/>
                  <a:gd name="connsiteX8" fmla="*/ 3798 w 1154289"/>
                  <a:gd name="connsiteY8" fmla="*/ 420517 h 628004"/>
                  <a:gd name="connsiteX0" fmla="*/ 3798 w 1196512"/>
                  <a:gd name="connsiteY0" fmla="*/ 420517 h 628004"/>
                  <a:gd name="connsiteX1" fmla="*/ 523437 w 1196512"/>
                  <a:gd name="connsiteY1" fmla="*/ 45529 h 628004"/>
                  <a:gd name="connsiteX2" fmla="*/ 697730 w 1196512"/>
                  <a:gd name="connsiteY2" fmla="*/ 19113 h 628004"/>
                  <a:gd name="connsiteX3" fmla="*/ 982151 w 1196512"/>
                  <a:gd name="connsiteY3" fmla="*/ 144091 h 628004"/>
                  <a:gd name="connsiteX4" fmla="*/ 1196512 w 1196512"/>
                  <a:gd name="connsiteY4" fmla="*/ 540992 h 628004"/>
                  <a:gd name="connsiteX5" fmla="*/ 836760 w 1196512"/>
                  <a:gd name="connsiteY5" fmla="*/ 349415 h 628004"/>
                  <a:gd name="connsiteX6" fmla="*/ 518375 w 1196512"/>
                  <a:gd name="connsiteY6" fmla="*/ 628004 h 628004"/>
                  <a:gd name="connsiteX7" fmla="*/ 288169 w 1196512"/>
                  <a:gd name="connsiteY7" fmla="*/ 424370 h 628004"/>
                  <a:gd name="connsiteX8" fmla="*/ 3798 w 1196512"/>
                  <a:gd name="connsiteY8" fmla="*/ 420517 h 628004"/>
                  <a:gd name="connsiteX0" fmla="*/ 3798 w 1196512"/>
                  <a:gd name="connsiteY0" fmla="*/ 414473 h 621960"/>
                  <a:gd name="connsiteX1" fmla="*/ 523437 w 1196512"/>
                  <a:gd name="connsiteY1" fmla="*/ 39485 h 621960"/>
                  <a:gd name="connsiteX2" fmla="*/ 835658 w 1196512"/>
                  <a:gd name="connsiteY2" fmla="*/ 24210 h 621960"/>
                  <a:gd name="connsiteX3" fmla="*/ 982151 w 1196512"/>
                  <a:gd name="connsiteY3" fmla="*/ 138047 h 621960"/>
                  <a:gd name="connsiteX4" fmla="*/ 1196512 w 1196512"/>
                  <a:gd name="connsiteY4" fmla="*/ 534948 h 621960"/>
                  <a:gd name="connsiteX5" fmla="*/ 836760 w 1196512"/>
                  <a:gd name="connsiteY5" fmla="*/ 343371 h 621960"/>
                  <a:gd name="connsiteX6" fmla="*/ 518375 w 1196512"/>
                  <a:gd name="connsiteY6" fmla="*/ 621960 h 621960"/>
                  <a:gd name="connsiteX7" fmla="*/ 288169 w 1196512"/>
                  <a:gd name="connsiteY7" fmla="*/ 418326 h 621960"/>
                  <a:gd name="connsiteX8" fmla="*/ 3798 w 1196512"/>
                  <a:gd name="connsiteY8" fmla="*/ 414473 h 621960"/>
                  <a:gd name="connsiteX0" fmla="*/ 3798 w 1196512"/>
                  <a:gd name="connsiteY0" fmla="*/ 416571 h 624058"/>
                  <a:gd name="connsiteX1" fmla="*/ 523437 w 1196512"/>
                  <a:gd name="connsiteY1" fmla="*/ 41583 h 624058"/>
                  <a:gd name="connsiteX2" fmla="*/ 835658 w 1196512"/>
                  <a:gd name="connsiteY2" fmla="*/ 26308 h 624058"/>
                  <a:gd name="connsiteX3" fmla="*/ 1077856 w 1196512"/>
                  <a:gd name="connsiteY3" fmla="*/ 193065 h 624058"/>
                  <a:gd name="connsiteX4" fmla="*/ 1196512 w 1196512"/>
                  <a:gd name="connsiteY4" fmla="*/ 537046 h 624058"/>
                  <a:gd name="connsiteX5" fmla="*/ 836760 w 1196512"/>
                  <a:gd name="connsiteY5" fmla="*/ 345469 h 624058"/>
                  <a:gd name="connsiteX6" fmla="*/ 518375 w 1196512"/>
                  <a:gd name="connsiteY6" fmla="*/ 624058 h 624058"/>
                  <a:gd name="connsiteX7" fmla="*/ 288169 w 1196512"/>
                  <a:gd name="connsiteY7" fmla="*/ 420424 h 624058"/>
                  <a:gd name="connsiteX8" fmla="*/ 3798 w 1196512"/>
                  <a:gd name="connsiteY8" fmla="*/ 416571 h 624058"/>
                  <a:gd name="connsiteX0" fmla="*/ 4624 w 1141041"/>
                  <a:gd name="connsiteY0" fmla="*/ 422508 h 624424"/>
                  <a:gd name="connsiteX1" fmla="*/ 467966 w 1141041"/>
                  <a:gd name="connsiteY1" fmla="*/ 41949 h 624424"/>
                  <a:gd name="connsiteX2" fmla="*/ 780187 w 1141041"/>
                  <a:gd name="connsiteY2" fmla="*/ 26674 h 624424"/>
                  <a:gd name="connsiteX3" fmla="*/ 1022385 w 1141041"/>
                  <a:gd name="connsiteY3" fmla="*/ 193431 h 624424"/>
                  <a:gd name="connsiteX4" fmla="*/ 1141041 w 1141041"/>
                  <a:gd name="connsiteY4" fmla="*/ 537412 h 624424"/>
                  <a:gd name="connsiteX5" fmla="*/ 781289 w 1141041"/>
                  <a:gd name="connsiteY5" fmla="*/ 345835 h 624424"/>
                  <a:gd name="connsiteX6" fmla="*/ 462904 w 1141041"/>
                  <a:gd name="connsiteY6" fmla="*/ 624424 h 624424"/>
                  <a:gd name="connsiteX7" fmla="*/ 232698 w 1141041"/>
                  <a:gd name="connsiteY7" fmla="*/ 420790 h 624424"/>
                  <a:gd name="connsiteX8" fmla="*/ 4624 w 1141041"/>
                  <a:gd name="connsiteY8" fmla="*/ 422508 h 624424"/>
                  <a:gd name="connsiteX0" fmla="*/ 4899 w 1141316"/>
                  <a:gd name="connsiteY0" fmla="*/ 422508 h 638350"/>
                  <a:gd name="connsiteX1" fmla="*/ 468241 w 1141316"/>
                  <a:gd name="connsiteY1" fmla="*/ 41949 h 638350"/>
                  <a:gd name="connsiteX2" fmla="*/ 780462 w 1141316"/>
                  <a:gd name="connsiteY2" fmla="*/ 26674 h 638350"/>
                  <a:gd name="connsiteX3" fmla="*/ 1022660 w 1141316"/>
                  <a:gd name="connsiteY3" fmla="*/ 193431 h 638350"/>
                  <a:gd name="connsiteX4" fmla="*/ 1141316 w 1141316"/>
                  <a:gd name="connsiteY4" fmla="*/ 537412 h 638350"/>
                  <a:gd name="connsiteX5" fmla="*/ 781564 w 1141316"/>
                  <a:gd name="connsiteY5" fmla="*/ 345835 h 638350"/>
                  <a:gd name="connsiteX6" fmla="*/ 539180 w 1141316"/>
                  <a:gd name="connsiteY6" fmla="*/ 638350 h 638350"/>
                  <a:gd name="connsiteX7" fmla="*/ 232973 w 1141316"/>
                  <a:gd name="connsiteY7" fmla="*/ 420790 h 638350"/>
                  <a:gd name="connsiteX8" fmla="*/ 4899 w 1141316"/>
                  <a:gd name="connsiteY8" fmla="*/ 422508 h 638350"/>
                  <a:gd name="connsiteX0" fmla="*/ 3583 w 1140000"/>
                  <a:gd name="connsiteY0" fmla="*/ 435285 h 651127"/>
                  <a:gd name="connsiteX1" fmla="*/ 413443 w 1140000"/>
                  <a:gd name="connsiteY1" fmla="*/ 35229 h 651127"/>
                  <a:gd name="connsiteX2" fmla="*/ 779146 w 1140000"/>
                  <a:gd name="connsiteY2" fmla="*/ 39451 h 651127"/>
                  <a:gd name="connsiteX3" fmla="*/ 1021344 w 1140000"/>
                  <a:gd name="connsiteY3" fmla="*/ 206208 h 651127"/>
                  <a:gd name="connsiteX4" fmla="*/ 1140000 w 1140000"/>
                  <a:gd name="connsiteY4" fmla="*/ 550189 h 651127"/>
                  <a:gd name="connsiteX5" fmla="*/ 780248 w 1140000"/>
                  <a:gd name="connsiteY5" fmla="*/ 358612 h 651127"/>
                  <a:gd name="connsiteX6" fmla="*/ 537864 w 1140000"/>
                  <a:gd name="connsiteY6" fmla="*/ 651127 h 651127"/>
                  <a:gd name="connsiteX7" fmla="*/ 231657 w 1140000"/>
                  <a:gd name="connsiteY7" fmla="*/ 433567 h 651127"/>
                  <a:gd name="connsiteX8" fmla="*/ 3583 w 1140000"/>
                  <a:gd name="connsiteY8" fmla="*/ 435285 h 651127"/>
                  <a:gd name="connsiteX0" fmla="*/ 3583 w 1140000"/>
                  <a:gd name="connsiteY0" fmla="*/ 450704 h 666546"/>
                  <a:gd name="connsiteX1" fmla="*/ 413443 w 1140000"/>
                  <a:gd name="connsiteY1" fmla="*/ 50648 h 666546"/>
                  <a:gd name="connsiteX2" fmla="*/ 798850 w 1140000"/>
                  <a:gd name="connsiteY2" fmla="*/ 24232 h 666546"/>
                  <a:gd name="connsiteX3" fmla="*/ 1021344 w 1140000"/>
                  <a:gd name="connsiteY3" fmla="*/ 221627 h 666546"/>
                  <a:gd name="connsiteX4" fmla="*/ 1140000 w 1140000"/>
                  <a:gd name="connsiteY4" fmla="*/ 565608 h 666546"/>
                  <a:gd name="connsiteX5" fmla="*/ 780248 w 1140000"/>
                  <a:gd name="connsiteY5" fmla="*/ 374031 h 666546"/>
                  <a:gd name="connsiteX6" fmla="*/ 537864 w 1140000"/>
                  <a:gd name="connsiteY6" fmla="*/ 666546 h 666546"/>
                  <a:gd name="connsiteX7" fmla="*/ 231657 w 1140000"/>
                  <a:gd name="connsiteY7" fmla="*/ 448986 h 666546"/>
                  <a:gd name="connsiteX8" fmla="*/ 3583 w 1140000"/>
                  <a:gd name="connsiteY8" fmla="*/ 450704 h 6665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140000" h="666546">
                    <a:moveTo>
                      <a:pt x="3583" y="450704"/>
                    </a:moveTo>
                    <a:cubicBezTo>
                      <a:pt x="33881" y="384314"/>
                      <a:pt x="280899" y="121727"/>
                      <a:pt x="413443" y="50648"/>
                    </a:cubicBezTo>
                    <a:cubicBezTo>
                      <a:pt x="545987" y="-20431"/>
                      <a:pt x="697533" y="-4264"/>
                      <a:pt x="798850" y="24232"/>
                    </a:cubicBezTo>
                    <a:cubicBezTo>
                      <a:pt x="900167" y="52728"/>
                      <a:pt x="964486" y="131398"/>
                      <a:pt x="1021344" y="221627"/>
                    </a:cubicBezTo>
                    <a:cubicBezTo>
                      <a:pt x="1078202" y="311856"/>
                      <a:pt x="1118022" y="464078"/>
                      <a:pt x="1140000" y="565608"/>
                    </a:cubicBezTo>
                    <a:cubicBezTo>
                      <a:pt x="1064866" y="596114"/>
                      <a:pt x="880604" y="357208"/>
                      <a:pt x="780248" y="374031"/>
                    </a:cubicBezTo>
                    <a:cubicBezTo>
                      <a:pt x="679892" y="390854"/>
                      <a:pt x="647358" y="619005"/>
                      <a:pt x="537864" y="666546"/>
                    </a:cubicBezTo>
                    <a:cubicBezTo>
                      <a:pt x="474815" y="626350"/>
                      <a:pt x="320704" y="484960"/>
                      <a:pt x="231657" y="448986"/>
                    </a:cubicBezTo>
                    <a:cubicBezTo>
                      <a:pt x="142610" y="413012"/>
                      <a:pt x="-26715" y="517094"/>
                      <a:pt x="3583" y="450704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ysClr val="windowText" lastClr="000000">
                      <a:tint val="50000"/>
                      <a:satMod val="300000"/>
                    </a:sysClr>
                  </a:gs>
                  <a:gs pos="35000">
                    <a:sysClr val="windowText" lastClr="000000">
                      <a:tint val="37000"/>
                      <a:satMod val="300000"/>
                    </a:sysClr>
                  </a:gs>
                  <a:gs pos="100000">
                    <a:sysClr val="windowText" lastClr="000000">
                      <a:tint val="15000"/>
                      <a:satMod val="350000"/>
                    </a:sys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4284793" y="355785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415563" y="3373928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4293036" y="3454907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4558442" y="3582917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760247" y="349072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4449094" y="3633050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617754" y="3418544"/>
                <a:ext cx="56285" cy="50134"/>
              </a:xfrm>
              <a:prstGeom prst="ellipse">
                <a:avLst/>
              </a:prstGeom>
              <a:gradFill rotWithShape="1">
                <a:gsLst>
                  <a:gs pos="0">
                    <a:srgbClr val="9BBB59">
                      <a:tint val="50000"/>
                      <a:satMod val="300000"/>
                    </a:srgbClr>
                  </a:gs>
                  <a:gs pos="35000">
                    <a:srgbClr val="9BBB59">
                      <a:tint val="37000"/>
                      <a:satMod val="300000"/>
                    </a:srgbClr>
                  </a:gs>
                  <a:gs pos="100000">
                    <a:srgbClr val="9BBB5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50000"/>
                  </a:scheme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u="none" strike="noStrike" kern="0" cap="none" spc="0" normalizeH="0" baseline="0" noProof="0" smtClean="0">
                  <a:ln>
                    <a:noFill/>
                  </a:ln>
                  <a:effectLst/>
                  <a:uLnTx/>
                  <a:uFillTx/>
                  <a:latin typeface="Rockwell" panose="02060603020205020403" pitchFamily="18" charset="0"/>
                </a:endParaRPr>
              </a:p>
            </p:txBody>
          </p:sp>
        </p:grpSp>
      </p:grpSp>
      <p:sp>
        <p:nvSpPr>
          <p:cNvPr id="32" name="Right Arrow 31"/>
          <p:cNvSpPr/>
          <p:nvPr/>
        </p:nvSpPr>
        <p:spPr bwMode="auto">
          <a:xfrm>
            <a:off x="7239167" y="5394351"/>
            <a:ext cx="211514" cy="22493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TT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Rockwell" panose="02060603020205020403" pitchFamily="18" charset="0"/>
              <a:ea typeface="宋体" pitchFamily="2" charset="-122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598587" y="4698919"/>
            <a:ext cx="81664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600" dirty="0" smtClean="0">
                <a:solidFill>
                  <a:srgbClr val="0070C0"/>
                </a:solidFill>
                <a:latin typeface="Rockwell" panose="02060603020205020403" pitchFamily="18" charset="0"/>
                <a:cs typeface="Times New Roman" panose="02020603050405020304" pitchFamily="18" charset="0"/>
              </a:rPr>
              <a:t>?</a:t>
            </a:r>
            <a:endParaRPr lang="en-US" sz="1400" dirty="0">
              <a:solidFill>
                <a:srgbClr val="0070C0"/>
              </a:solidFill>
              <a:latin typeface="Rockwell" panose="02060603020205020403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11572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U_Preso_4x3_v7</Template>
  <TotalTime>14606</TotalTime>
  <Words>293</Words>
  <Application>Microsoft Office PowerPoint</Application>
  <PresentationFormat>On-screen Show (4:3)</PresentationFormat>
  <Paragraphs>90</Paragraphs>
  <Slides>5</Slides>
  <Notes>3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4" baseType="lpstr">
      <vt:lpstr>宋体</vt:lpstr>
      <vt:lpstr>Arial</vt:lpstr>
      <vt:lpstr>Calibri</vt:lpstr>
      <vt:lpstr>Calibri Light</vt:lpstr>
      <vt:lpstr>Microsoft Sans Serif</vt:lpstr>
      <vt:lpstr>Rockwell</vt:lpstr>
      <vt:lpstr>Times New Roman</vt:lpstr>
      <vt:lpstr>Office Theme</vt:lpstr>
      <vt:lpstr>Visio</vt:lpstr>
      <vt:lpstr>PowerPoint Presentation</vt:lpstr>
      <vt:lpstr>Q1: How to create simulations  for complex systems?</vt:lpstr>
      <vt:lpstr>Q2: How to build mappings between simulation and function? </vt:lpstr>
      <vt:lpstr>Q3: How to discover mechanisms with extremal properties? </vt:lpstr>
      <vt:lpstr>Future Plans at Purdue Universit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 Zhu</dc:creator>
  <cp:lastModifiedBy>Bo Zhu</cp:lastModifiedBy>
  <cp:revision>282</cp:revision>
  <dcterms:created xsi:type="dcterms:W3CDTF">2017-12-08T17:44:59Z</dcterms:created>
  <dcterms:modified xsi:type="dcterms:W3CDTF">2018-01-07T00:25:42Z</dcterms:modified>
</cp:coreProperties>
</file>